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78C7EC" w14:textId="77777777" w:rsidR="00FC5877" w:rsidRDefault="00FC5877" w:rsidP="00FC1D28">
      <w:pPr>
        <w:pStyle w:val="TOCHeading"/>
        <w:rPr>
          <w:rStyle w:val="SubtleReference"/>
        </w:rPr>
      </w:pPr>
    </w:p>
    <w:p w14:paraId="2A9A8C64" w14:textId="190D41F0" w:rsidR="00FC1D28" w:rsidRDefault="008A1241" w:rsidP="00CF47B5">
      <w:pPr>
        <w:pStyle w:val="IntenseQuote"/>
        <w:rPr>
          <w:rStyle w:val="SubtleReference"/>
          <w:sz w:val="52"/>
          <w:szCs w:val="52"/>
        </w:rPr>
      </w:pPr>
      <w:bookmarkStart w:id="0" w:name="_Hlk484552529"/>
      <w:bookmarkEnd w:id="0"/>
      <w:r w:rsidRPr="00FC1D28">
        <w:rPr>
          <w:rStyle w:val="SubtleReference"/>
          <w:sz w:val="52"/>
          <w:szCs w:val="52"/>
        </w:rPr>
        <w:t>Project Plan</w:t>
      </w:r>
      <w:r w:rsidR="00805731">
        <w:rPr>
          <w:rStyle w:val="SubtleReference"/>
          <w:sz w:val="52"/>
          <w:szCs w:val="52"/>
        </w:rPr>
        <w:t xml:space="preserve"> </w:t>
      </w:r>
      <w:r w:rsidR="00805731">
        <w:rPr>
          <w:rStyle w:val="SubtleReference"/>
          <w:sz w:val="52"/>
          <w:szCs w:val="52"/>
        </w:rPr>
        <w:br/>
      </w:r>
      <w:proofErr w:type="spellStart"/>
      <w:r w:rsidR="00CF47B5" w:rsidRPr="00CF47B5">
        <w:rPr>
          <w:rStyle w:val="SubtleReference"/>
          <w:sz w:val="32"/>
          <w:szCs w:val="32"/>
        </w:rPr>
        <w:t>VestroVestival</w:t>
      </w:r>
      <w:proofErr w:type="spellEnd"/>
      <w:r w:rsidR="00CF47B5" w:rsidRPr="00CF47B5">
        <w:rPr>
          <w:rStyle w:val="SubtleReference"/>
          <w:sz w:val="32"/>
          <w:szCs w:val="32"/>
        </w:rPr>
        <w:t xml:space="preserve"> Event</w:t>
      </w:r>
    </w:p>
    <w:p w14:paraId="0608A249" w14:textId="7B5D8788" w:rsidR="00805731" w:rsidRPr="00805731" w:rsidRDefault="00805731" w:rsidP="00805731"/>
    <w:p w14:paraId="144688B7" w14:textId="2A7DA999" w:rsidR="00805731" w:rsidRPr="00805731" w:rsidRDefault="00805731" w:rsidP="00805731"/>
    <w:p w14:paraId="70F77ED0" w14:textId="31E02C1F" w:rsidR="00FC1D28" w:rsidRDefault="006A4431" w:rsidP="00FC1D28">
      <w:pPr>
        <w:jc w:val="center"/>
      </w:pPr>
      <w:r>
        <w:rPr>
          <w:noProof/>
          <w:lang w:val="en-US"/>
        </w:rPr>
        <w:drawing>
          <wp:anchor distT="0" distB="0" distL="114300" distR="114300" simplePos="0" relativeHeight="251665408" behindDoc="1" locked="0" layoutInCell="1" allowOverlap="1" wp14:anchorId="4BFF469F" wp14:editId="163F9E9D">
            <wp:simplePos x="0" y="0"/>
            <wp:positionH relativeFrom="margin">
              <wp:align>center</wp:align>
            </wp:positionH>
            <wp:positionV relativeFrom="paragraph">
              <wp:posOffset>5715</wp:posOffset>
            </wp:positionV>
            <wp:extent cx="1276120" cy="1015834"/>
            <wp:effectExtent l="0" t="0" r="63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VestroVestival LOGO BIG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76120" cy="101583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1C8E374" w14:textId="77777777" w:rsidR="00FC1D28" w:rsidRDefault="00FC1D28" w:rsidP="00FC1D28">
      <w:pPr>
        <w:jc w:val="center"/>
      </w:pPr>
    </w:p>
    <w:p w14:paraId="72CAB693" w14:textId="77777777" w:rsidR="00FC1D28" w:rsidRDefault="00FC1D28" w:rsidP="00FC1D28">
      <w:pPr>
        <w:jc w:val="center"/>
      </w:pPr>
    </w:p>
    <w:p w14:paraId="65CB12A5" w14:textId="77777777" w:rsidR="00FC1D28" w:rsidRPr="00FC1D28" w:rsidRDefault="00FC1D28" w:rsidP="00FC1D28">
      <w:pPr>
        <w:jc w:val="center"/>
      </w:pPr>
    </w:p>
    <w:p w14:paraId="3A973DDA" w14:textId="77777777" w:rsidR="008A1241" w:rsidRDefault="00FC5877" w:rsidP="00FC1D28">
      <w:pPr>
        <w:pStyle w:val="Subtitle"/>
        <w:jc w:val="center"/>
        <w:rPr>
          <w:b/>
        </w:rPr>
      </w:pPr>
      <w:r>
        <w:rPr>
          <w:b/>
        </w:rPr>
        <w:t>Group Name: Metis-Mercury</w:t>
      </w:r>
    </w:p>
    <w:p w14:paraId="572C9BFA" w14:textId="77777777" w:rsidR="00231409" w:rsidRDefault="00231409" w:rsidP="00FC1D28">
      <w:pPr>
        <w:pStyle w:val="Subtitle"/>
        <w:jc w:val="center"/>
      </w:pPr>
    </w:p>
    <w:p w14:paraId="6568A01B" w14:textId="77777777" w:rsidR="008A1241" w:rsidRDefault="008A1241" w:rsidP="00FC1D28">
      <w:pPr>
        <w:pStyle w:val="Subtitle"/>
        <w:jc w:val="center"/>
      </w:pPr>
      <w:r>
        <w:t>Ibrahim Tayari (2875047)</w:t>
      </w:r>
    </w:p>
    <w:p w14:paraId="79D3274A" w14:textId="0FF40192" w:rsidR="00071D08" w:rsidRPr="00071D08" w:rsidRDefault="008239E3" w:rsidP="00FC1D28">
      <w:pPr>
        <w:pStyle w:val="Subtitle"/>
        <w:jc w:val="center"/>
      </w:pPr>
      <w:r>
        <w:t>Ali Hamza (</w:t>
      </w:r>
      <w:r w:rsidR="006D7C76">
        <w:t>3056325</w:t>
      </w:r>
      <w:r>
        <w:t>)</w:t>
      </w:r>
    </w:p>
    <w:p w14:paraId="349728E9" w14:textId="08A6C918" w:rsidR="008239E3" w:rsidRPr="008239E3" w:rsidRDefault="008239E3" w:rsidP="009D2E15">
      <w:pPr>
        <w:pStyle w:val="Subtitle"/>
        <w:spacing w:line="480" w:lineRule="auto"/>
        <w:jc w:val="center"/>
      </w:pPr>
      <w:proofErr w:type="spellStart"/>
      <w:r>
        <w:t>Jeroen</w:t>
      </w:r>
      <w:proofErr w:type="spellEnd"/>
      <w:r>
        <w:t xml:space="preserve"> Willems (</w:t>
      </w:r>
      <w:r w:rsidR="00C404B6">
        <w:t>2481308</w:t>
      </w:r>
      <w:r w:rsidR="00071D08">
        <w:t>)</w:t>
      </w:r>
      <w:r w:rsidR="00071D08">
        <w:br/>
      </w:r>
      <w:proofErr w:type="spellStart"/>
      <w:r w:rsidR="00EC2987">
        <w:t>Selivestrov</w:t>
      </w:r>
      <w:proofErr w:type="spellEnd"/>
      <w:r w:rsidR="009D2E15">
        <w:t xml:space="preserve"> Dean</w:t>
      </w:r>
      <w:r>
        <w:t xml:space="preserve"> (</w:t>
      </w:r>
      <w:r w:rsidR="00C404B6">
        <w:t>3021270</w:t>
      </w:r>
      <w:r>
        <w:t>)</w:t>
      </w:r>
    </w:p>
    <w:p w14:paraId="26094332" w14:textId="191D4CA6" w:rsidR="008239E3" w:rsidRPr="008239E3" w:rsidRDefault="008239E3" w:rsidP="008239E3"/>
    <w:p w14:paraId="4C6392C1" w14:textId="2BAC9C7F" w:rsidR="008A1241" w:rsidRDefault="008A1241">
      <w:pPr>
        <w:rPr>
          <w:rStyle w:val="BookTitle"/>
        </w:rPr>
      </w:pPr>
      <w:r>
        <w:rPr>
          <w:rStyle w:val="BookTitle"/>
        </w:rPr>
        <w:br w:type="page"/>
      </w:r>
    </w:p>
    <w:p w14:paraId="2301DBCB" w14:textId="77777777" w:rsidR="008A1241" w:rsidRDefault="008A1241">
      <w:pPr>
        <w:rPr>
          <w:rStyle w:val="BookTitle"/>
        </w:rPr>
      </w:pPr>
    </w:p>
    <w:p w14:paraId="1959C0E2" w14:textId="77777777" w:rsidR="008A1241" w:rsidRDefault="008A1241">
      <w:pPr>
        <w:rPr>
          <w:rStyle w:val="BookTitle"/>
        </w:rPr>
      </w:pPr>
    </w:p>
    <w:sdt>
      <w:sdtPr>
        <w:rPr>
          <w:rFonts w:asciiTheme="minorHAnsi" w:eastAsiaTheme="minorHAnsi" w:hAnsiTheme="minorHAnsi" w:cstheme="minorBidi"/>
          <w:b/>
          <w:bCs/>
          <w:i/>
          <w:iCs/>
          <w:color w:val="auto"/>
          <w:spacing w:val="5"/>
          <w:sz w:val="22"/>
          <w:szCs w:val="22"/>
          <w:lang w:val="en-GB"/>
        </w:rPr>
        <w:id w:val="-197310399"/>
        <w:docPartObj>
          <w:docPartGallery w:val="Table of Contents"/>
          <w:docPartUnique/>
        </w:docPartObj>
      </w:sdtPr>
      <w:sdtEndPr>
        <w:rPr>
          <w:rFonts w:ascii="Arial" w:hAnsi="Arial"/>
          <w:i w:val="0"/>
          <w:iCs w:val="0"/>
          <w:noProof/>
          <w:spacing w:val="0"/>
        </w:rPr>
      </w:sdtEndPr>
      <w:sdtContent>
        <w:p w14:paraId="2349522E" w14:textId="6F636874" w:rsidR="008A1241" w:rsidRPr="00B965B1" w:rsidRDefault="00B965B1">
          <w:pPr>
            <w:pStyle w:val="TOCHeading"/>
            <w:rPr>
              <w:rStyle w:val="TitleChar"/>
            </w:rPr>
          </w:pPr>
          <w:r w:rsidRPr="00B965B1">
            <w:rPr>
              <w:rStyle w:val="TitleChar"/>
            </w:rPr>
            <w:t xml:space="preserve">Table of </w:t>
          </w:r>
          <w:r w:rsidR="008A1241" w:rsidRPr="00B965B1">
            <w:rPr>
              <w:rStyle w:val="TitleChar"/>
            </w:rPr>
            <w:t>Contents</w:t>
          </w:r>
        </w:p>
        <w:p w14:paraId="53AB22A0" w14:textId="77777777" w:rsidR="00B965B1" w:rsidRPr="00B965B1" w:rsidRDefault="00B965B1" w:rsidP="00B965B1">
          <w:pPr>
            <w:rPr>
              <w:lang w:val="en-US"/>
            </w:rPr>
          </w:pPr>
        </w:p>
        <w:p w14:paraId="79DB7AEE" w14:textId="6D0E719B" w:rsidR="00EB0B3C" w:rsidRDefault="008A1241">
          <w:pPr>
            <w:pStyle w:val="TOC1"/>
            <w:rPr>
              <w:rFonts w:asciiTheme="minorHAnsi" w:eastAsiaTheme="minorEastAsia" w:hAnsiTheme="minorHAnsi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3769071" w:history="1">
            <w:r w:rsidR="00EB0B3C" w:rsidRPr="0062541A">
              <w:rPr>
                <w:rStyle w:val="Hyperlink"/>
                <w:rFonts w:cstheme="majorHAnsi"/>
                <w:noProof/>
                <w:lang w:eastAsia="en-GB"/>
              </w:rPr>
              <w:t>1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noProof/>
                <w:lang w:eastAsia="en-GB"/>
              </w:rPr>
              <w:t>Document Introduction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71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3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7407EA74" w14:textId="33DD887A" w:rsidR="00EB0B3C" w:rsidRDefault="00F830F2">
          <w:pPr>
            <w:pStyle w:val="TOC1"/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72" w:history="1">
            <w:r w:rsidR="00EB0B3C" w:rsidRPr="0062541A">
              <w:rPr>
                <w:rStyle w:val="Hyperlink"/>
                <w:rFonts w:eastAsia="Times New Roman" w:cstheme="majorHAnsi"/>
                <w:noProof/>
                <w:lang w:eastAsia="en-GB"/>
              </w:rPr>
              <w:t>2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eastAsia="Times New Roman"/>
                <w:noProof/>
                <w:lang w:eastAsia="en-GB"/>
              </w:rPr>
              <w:t>Project Statement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72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3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6EBA56DA" w14:textId="2AA70B55" w:rsidR="00EB0B3C" w:rsidRDefault="00F830F2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73" w:history="1">
            <w:r w:rsidR="00EB0B3C" w:rsidRPr="0062541A">
              <w:rPr>
                <w:rStyle w:val="Hyperlink"/>
                <w:i/>
                <w:iCs/>
                <w:noProof/>
              </w:rPr>
              <w:t>Formal Client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73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3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7DA2ECFE" w14:textId="199BB55C" w:rsidR="00EB0B3C" w:rsidRDefault="00F830F2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74" w:history="1">
            <w:r w:rsidR="00EB0B3C" w:rsidRPr="0062541A">
              <w:rPr>
                <w:rStyle w:val="Hyperlink"/>
                <w:i/>
                <w:iCs/>
                <w:noProof/>
              </w:rPr>
              <w:t>Project Members: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74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4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6E6AB997" w14:textId="5210FC4B" w:rsidR="00EB0B3C" w:rsidRDefault="00F830F2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75" w:history="1">
            <w:r w:rsidR="00EB0B3C" w:rsidRPr="0062541A">
              <w:rPr>
                <w:rStyle w:val="Hyperlink"/>
                <w:i/>
                <w:iCs/>
                <w:noProof/>
              </w:rPr>
              <w:t>Project Secretary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75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4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0F5ED6A9" w14:textId="20C415B9" w:rsidR="00EB0B3C" w:rsidRDefault="00F830F2">
          <w:pPr>
            <w:pStyle w:val="TOC1"/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76" w:history="1">
            <w:r w:rsidR="00EB0B3C" w:rsidRPr="0062541A">
              <w:rPr>
                <w:rStyle w:val="Hyperlink"/>
                <w:rFonts w:eastAsia="Times New Roman" w:cstheme="majorHAnsi"/>
                <w:bCs/>
                <w:noProof/>
                <w:lang w:eastAsia="en-GB"/>
              </w:rPr>
              <w:t>3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eastAsia="Times New Roman" w:cstheme="majorHAnsi"/>
                <w:bCs/>
                <w:noProof/>
                <w:lang w:eastAsia="en-GB"/>
              </w:rPr>
              <w:t>Current Situation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76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5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445DCE29" w14:textId="385B3950" w:rsidR="00EB0B3C" w:rsidRDefault="00F830F2">
          <w:pPr>
            <w:pStyle w:val="TOC1"/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77" w:history="1">
            <w:r w:rsidR="00EB0B3C" w:rsidRPr="0062541A">
              <w:rPr>
                <w:rStyle w:val="Hyperlink"/>
                <w:rFonts w:eastAsia="Times New Roman" w:cstheme="majorHAnsi"/>
                <w:noProof/>
                <w:lang w:eastAsia="en-GB"/>
              </w:rPr>
              <w:t>4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eastAsia="Times New Roman"/>
                <w:noProof/>
                <w:lang w:eastAsia="en-GB"/>
              </w:rPr>
              <w:t>Problem Description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77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5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5DBAE0A5" w14:textId="54AAC90B" w:rsidR="00EB0B3C" w:rsidRDefault="00F830F2">
          <w:pPr>
            <w:pStyle w:val="TOC1"/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78" w:history="1">
            <w:r w:rsidR="00EB0B3C" w:rsidRPr="0062541A">
              <w:rPr>
                <w:rStyle w:val="Hyperlink"/>
                <w:rFonts w:eastAsia="Times New Roman" w:cstheme="majorHAnsi"/>
                <w:noProof/>
                <w:lang w:eastAsia="en-GB"/>
              </w:rPr>
              <w:t>5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eastAsia="Times New Roman"/>
                <w:noProof/>
                <w:lang w:eastAsia="en-GB"/>
              </w:rPr>
              <w:t>Project Goals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78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5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65490D67" w14:textId="6C01D76B" w:rsidR="00EB0B3C" w:rsidRDefault="00F830F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79" w:history="1">
            <w:r w:rsidR="00EB0B3C" w:rsidRPr="0062541A">
              <w:rPr>
                <w:rStyle w:val="Hyperlink"/>
                <w:rFonts w:cs="Tahoma"/>
                <w:noProof/>
              </w:rPr>
              <w:t>5.1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cs="Tahoma"/>
                <w:noProof/>
              </w:rPr>
              <w:t>Deliverables/non-deliverables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79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6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3E942519" w14:textId="603FBE67" w:rsidR="00EB0B3C" w:rsidRDefault="00F830F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80" w:history="1">
            <w:r w:rsidR="00EB0B3C" w:rsidRPr="0062541A">
              <w:rPr>
                <w:rStyle w:val="Hyperlink"/>
                <w:rFonts w:cs="Tahoma"/>
                <w:noProof/>
              </w:rPr>
              <w:t>5.2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cs="Tahoma"/>
                <w:noProof/>
              </w:rPr>
              <w:t>Project Constraints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80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6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54601383" w14:textId="42F57DE2" w:rsidR="00EB0B3C" w:rsidRDefault="00F830F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81" w:history="1">
            <w:r w:rsidR="00EB0B3C" w:rsidRPr="0062541A">
              <w:rPr>
                <w:rStyle w:val="Hyperlink"/>
                <w:rFonts w:cs="Tahoma"/>
                <w:noProof/>
              </w:rPr>
              <w:t>5.3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cs="Tahoma"/>
                <w:noProof/>
              </w:rPr>
              <w:t>Project Risks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81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7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04D963DB" w14:textId="738E2241" w:rsidR="00EB0B3C" w:rsidRDefault="00F830F2">
          <w:pPr>
            <w:pStyle w:val="TOC1"/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82" w:history="1">
            <w:r w:rsidR="00EB0B3C" w:rsidRPr="0062541A">
              <w:rPr>
                <w:rStyle w:val="Hyperlink"/>
                <w:rFonts w:cstheme="majorHAnsi"/>
                <w:noProof/>
              </w:rPr>
              <w:t>6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cstheme="majorHAnsi"/>
                <w:noProof/>
              </w:rPr>
              <w:t>Project Phasing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82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8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22D8852D" w14:textId="71178482" w:rsidR="00EB0B3C" w:rsidRDefault="00F830F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83" w:history="1">
            <w:r w:rsidR="00EB0B3C" w:rsidRPr="0062541A">
              <w:rPr>
                <w:rStyle w:val="Hyperlink"/>
                <w:rFonts w:cs="Tahoma"/>
                <w:noProof/>
              </w:rPr>
              <w:t>6.1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cs="Tahoma"/>
                <w:noProof/>
              </w:rPr>
              <w:t>Phase 1: Initiation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83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9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6779E729" w14:textId="7B23D1B9" w:rsidR="00EB0B3C" w:rsidRDefault="00F830F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84" w:history="1">
            <w:r w:rsidR="00EB0B3C" w:rsidRPr="0062541A">
              <w:rPr>
                <w:rStyle w:val="Hyperlink"/>
                <w:rFonts w:cs="Tahoma"/>
                <w:noProof/>
              </w:rPr>
              <w:t>6.2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cs="Tahoma"/>
                <w:noProof/>
              </w:rPr>
              <w:t>Phase 2: Design and build stage 1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84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9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4AA60B9A" w14:textId="17B89D75" w:rsidR="00EB0B3C" w:rsidRDefault="00F830F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85" w:history="1">
            <w:r w:rsidR="00EB0B3C" w:rsidRPr="0062541A">
              <w:rPr>
                <w:rStyle w:val="Hyperlink"/>
                <w:rFonts w:cs="Tahoma"/>
                <w:noProof/>
              </w:rPr>
              <w:t>6.3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cs="Tahoma"/>
                <w:noProof/>
              </w:rPr>
              <w:t>Phase 3: Design and build stage 2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85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10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5F17E883" w14:textId="05E4C891" w:rsidR="00EB0B3C" w:rsidRDefault="00F830F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86" w:history="1">
            <w:r w:rsidR="00EB0B3C" w:rsidRPr="0062541A">
              <w:rPr>
                <w:rStyle w:val="Hyperlink"/>
                <w:rFonts w:cs="Tahoma"/>
                <w:noProof/>
              </w:rPr>
              <w:t>6.4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cs="Tahoma"/>
                <w:noProof/>
              </w:rPr>
              <w:t>Phase 4: Test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86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11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333FD410" w14:textId="6B788677" w:rsidR="00EB0B3C" w:rsidRDefault="00F830F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93769087" w:history="1">
            <w:r w:rsidR="00EB0B3C" w:rsidRPr="0062541A">
              <w:rPr>
                <w:rStyle w:val="Hyperlink"/>
                <w:rFonts w:cs="Tahoma"/>
                <w:noProof/>
              </w:rPr>
              <w:t>6.5</w:t>
            </w:r>
            <w:r w:rsidR="00EB0B3C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EB0B3C" w:rsidRPr="0062541A">
              <w:rPr>
                <w:rStyle w:val="Hyperlink"/>
                <w:rFonts w:cs="Tahoma"/>
                <w:noProof/>
              </w:rPr>
              <w:t>Phase 5: Deliver</w:t>
            </w:r>
            <w:r w:rsidR="00EB0B3C">
              <w:rPr>
                <w:noProof/>
                <w:webHidden/>
              </w:rPr>
              <w:tab/>
            </w:r>
            <w:r w:rsidR="00EB0B3C">
              <w:rPr>
                <w:noProof/>
                <w:webHidden/>
              </w:rPr>
              <w:fldChar w:fldCharType="begin"/>
            </w:r>
            <w:r w:rsidR="00EB0B3C">
              <w:rPr>
                <w:noProof/>
                <w:webHidden/>
              </w:rPr>
              <w:instrText xml:space="preserve"> PAGEREF _Toc493769087 \h </w:instrText>
            </w:r>
            <w:r w:rsidR="00EB0B3C">
              <w:rPr>
                <w:noProof/>
                <w:webHidden/>
              </w:rPr>
            </w:r>
            <w:r w:rsidR="00EB0B3C">
              <w:rPr>
                <w:noProof/>
                <w:webHidden/>
              </w:rPr>
              <w:fldChar w:fldCharType="separate"/>
            </w:r>
            <w:r w:rsidR="00EB0B3C">
              <w:rPr>
                <w:noProof/>
                <w:webHidden/>
              </w:rPr>
              <w:t>11</w:t>
            </w:r>
            <w:r w:rsidR="00EB0B3C">
              <w:rPr>
                <w:noProof/>
                <w:webHidden/>
              </w:rPr>
              <w:fldChar w:fldCharType="end"/>
            </w:r>
          </w:hyperlink>
        </w:p>
        <w:p w14:paraId="44A7DF52" w14:textId="12F5C6E2" w:rsidR="008A1241" w:rsidRDefault="008A1241">
          <w:r>
            <w:rPr>
              <w:b/>
              <w:bCs/>
              <w:noProof/>
            </w:rPr>
            <w:fldChar w:fldCharType="end"/>
          </w:r>
        </w:p>
      </w:sdtContent>
    </w:sdt>
    <w:p w14:paraId="772F18C3" w14:textId="75D6E810" w:rsidR="00BC5524" w:rsidRDefault="008A1241" w:rsidP="00BC5524">
      <w:pPr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br w:type="page"/>
      </w:r>
    </w:p>
    <w:p w14:paraId="5091A03A" w14:textId="3924BD92" w:rsidR="00927051" w:rsidRDefault="00927051" w:rsidP="00B965B1">
      <w:pPr>
        <w:pStyle w:val="Heading1"/>
        <w:rPr>
          <w:lang w:eastAsia="en-GB"/>
        </w:rPr>
      </w:pPr>
      <w:bookmarkStart w:id="1" w:name="_Toc493769071"/>
      <w:r>
        <w:rPr>
          <w:lang w:eastAsia="en-GB"/>
        </w:rPr>
        <w:lastRenderedPageBreak/>
        <w:t>Document Introduction</w:t>
      </w:r>
      <w:bookmarkEnd w:id="1"/>
    </w:p>
    <w:p w14:paraId="5189678C" w14:textId="258ACE2D" w:rsidR="00927051" w:rsidRDefault="00927051" w:rsidP="00927051">
      <w:pPr>
        <w:rPr>
          <w:lang w:eastAsia="en-GB"/>
        </w:rPr>
      </w:pPr>
    </w:p>
    <w:p w14:paraId="6FF14577" w14:textId="4B1B6D83" w:rsidR="00927051" w:rsidRDefault="00927051" w:rsidP="00927051">
      <w:pPr>
        <w:autoSpaceDE w:val="0"/>
        <w:autoSpaceDN w:val="0"/>
        <w:adjustRightInd w:val="0"/>
        <w:spacing w:after="0" w:line="240" w:lineRule="auto"/>
        <w:rPr>
          <w:rFonts w:eastAsia="Times New Roman" w:cs="Arial"/>
          <w:color w:val="000000"/>
          <w:lang w:eastAsia="en-GB"/>
        </w:rPr>
      </w:pPr>
      <w:r w:rsidRPr="00927051">
        <w:rPr>
          <w:rFonts w:eastAsia="Times New Roman" w:cs="Arial"/>
          <w:color w:val="000000"/>
          <w:lang w:eastAsia="en-GB"/>
        </w:rPr>
        <w:t>This documen</w:t>
      </w:r>
      <w:r>
        <w:rPr>
          <w:rFonts w:eastAsia="Times New Roman" w:cs="Arial"/>
          <w:color w:val="000000"/>
          <w:lang w:eastAsia="en-GB"/>
        </w:rPr>
        <w:t xml:space="preserve">t contains the Project Plan for </w:t>
      </w:r>
      <w:proofErr w:type="spellStart"/>
      <w:r>
        <w:rPr>
          <w:rFonts w:eastAsia="Times New Roman" w:cs="Arial"/>
          <w:color w:val="000000"/>
          <w:lang w:eastAsia="en-GB"/>
        </w:rPr>
        <w:t>VestroVestival</w:t>
      </w:r>
      <w:proofErr w:type="spellEnd"/>
      <w:r>
        <w:rPr>
          <w:rFonts w:eastAsia="Times New Roman" w:cs="Arial"/>
          <w:color w:val="000000"/>
          <w:lang w:eastAsia="en-GB"/>
        </w:rPr>
        <w:t xml:space="preserve"> event management system developed by Metis-Mercury Group</w:t>
      </w:r>
      <w:r w:rsidRPr="00927051">
        <w:rPr>
          <w:rFonts w:eastAsia="Times New Roman" w:cs="Arial"/>
          <w:color w:val="000000"/>
          <w:lang w:eastAsia="en-GB"/>
        </w:rPr>
        <w:t>.</w:t>
      </w:r>
    </w:p>
    <w:p w14:paraId="764529DB" w14:textId="1B6B800F" w:rsidR="00E37277" w:rsidRDefault="00E37277" w:rsidP="00927051">
      <w:pPr>
        <w:autoSpaceDE w:val="0"/>
        <w:autoSpaceDN w:val="0"/>
        <w:adjustRightInd w:val="0"/>
        <w:spacing w:after="0" w:line="240" w:lineRule="auto"/>
        <w:rPr>
          <w:rFonts w:eastAsia="Times New Roman" w:cs="Arial"/>
          <w:color w:val="000000"/>
          <w:lang w:eastAsia="en-GB"/>
        </w:rPr>
      </w:pPr>
    </w:p>
    <w:p w14:paraId="061C8357" w14:textId="0AD0BAA2" w:rsidR="00E37277" w:rsidRPr="00927051" w:rsidRDefault="0043441F" w:rsidP="00E37277">
      <w:pPr>
        <w:autoSpaceDE w:val="0"/>
        <w:autoSpaceDN w:val="0"/>
        <w:adjustRightInd w:val="0"/>
        <w:spacing w:after="0" w:line="240" w:lineRule="auto"/>
        <w:rPr>
          <w:rFonts w:eastAsia="Times New Roman" w:cs="Arial"/>
          <w:color w:val="000000"/>
          <w:lang w:eastAsia="en-GB"/>
        </w:rPr>
      </w:pPr>
      <w:r>
        <w:rPr>
          <w:rFonts w:eastAsia="Times New Roman" w:cs="Arial"/>
          <w:b/>
          <w:bCs/>
          <w:color w:val="000000"/>
          <w:lang w:eastAsia="en-GB"/>
        </w:rPr>
        <w:t>Event Name</w:t>
      </w:r>
      <w:r w:rsidR="00E37277" w:rsidRPr="0043441F">
        <w:rPr>
          <w:rFonts w:eastAsia="Times New Roman" w:cs="Arial"/>
          <w:b/>
          <w:bCs/>
          <w:color w:val="000000"/>
          <w:lang w:eastAsia="en-GB"/>
        </w:rPr>
        <w:t>:</w:t>
      </w:r>
      <w:r w:rsidR="00E37277">
        <w:rPr>
          <w:rFonts w:eastAsia="Times New Roman" w:cs="Arial"/>
          <w:color w:val="000000"/>
          <w:lang w:eastAsia="en-GB"/>
        </w:rPr>
        <w:t xml:space="preserve"> </w:t>
      </w:r>
      <w:proofErr w:type="spellStart"/>
      <w:r w:rsidR="00E37277">
        <w:rPr>
          <w:rFonts w:eastAsia="Times New Roman" w:cs="Arial"/>
          <w:color w:val="000000"/>
          <w:lang w:eastAsia="en-GB"/>
        </w:rPr>
        <w:t>VestroVestival</w:t>
      </w:r>
      <w:proofErr w:type="spellEnd"/>
      <w:r w:rsidR="00E37277">
        <w:rPr>
          <w:rFonts w:eastAsia="Times New Roman" w:cs="Arial"/>
          <w:color w:val="000000"/>
          <w:lang w:eastAsia="en-GB"/>
        </w:rPr>
        <w:t>.</w:t>
      </w:r>
    </w:p>
    <w:p w14:paraId="1BB8F705" w14:textId="059286AB" w:rsidR="00927051" w:rsidRDefault="00E37277" w:rsidP="00927051">
      <w:pPr>
        <w:autoSpaceDE w:val="0"/>
        <w:autoSpaceDN w:val="0"/>
        <w:adjustRightInd w:val="0"/>
        <w:spacing w:after="0" w:line="240" w:lineRule="auto"/>
        <w:rPr>
          <w:rFonts w:eastAsia="Times New Roman" w:cs="Arial"/>
          <w:color w:val="000000"/>
          <w:lang w:eastAsia="en-GB"/>
        </w:rPr>
      </w:pPr>
      <w:r w:rsidRPr="0043441F">
        <w:rPr>
          <w:rFonts w:eastAsia="Times New Roman" w:cs="Arial"/>
          <w:b/>
          <w:bCs/>
          <w:color w:val="000000"/>
          <w:lang w:eastAsia="en-GB"/>
        </w:rPr>
        <w:t>Festival</w:t>
      </w:r>
      <w:r w:rsidR="0043441F" w:rsidRPr="0043441F">
        <w:rPr>
          <w:rFonts w:eastAsia="Times New Roman" w:cs="Arial"/>
          <w:b/>
          <w:bCs/>
          <w:color w:val="000000"/>
          <w:lang w:eastAsia="en-GB"/>
        </w:rPr>
        <w:t xml:space="preserve"> Theme</w:t>
      </w:r>
      <w:r w:rsidRPr="0043441F">
        <w:rPr>
          <w:rFonts w:eastAsia="Times New Roman" w:cs="Arial"/>
          <w:b/>
          <w:bCs/>
          <w:color w:val="000000"/>
          <w:lang w:eastAsia="en-GB"/>
        </w:rPr>
        <w:t>:</w:t>
      </w:r>
      <w:r>
        <w:rPr>
          <w:rFonts w:eastAsia="Times New Roman" w:cs="Arial"/>
          <w:color w:val="000000"/>
          <w:lang w:eastAsia="en-GB"/>
        </w:rPr>
        <w:t xml:space="preserve"> Techno Music. </w:t>
      </w:r>
    </w:p>
    <w:p w14:paraId="3FA1DF01" w14:textId="1E8D6657" w:rsidR="00E37277" w:rsidRPr="0043441F" w:rsidRDefault="00E37277" w:rsidP="00927051">
      <w:pPr>
        <w:autoSpaceDE w:val="0"/>
        <w:autoSpaceDN w:val="0"/>
        <w:adjustRightInd w:val="0"/>
        <w:spacing w:after="0" w:line="240" w:lineRule="auto"/>
        <w:rPr>
          <w:rFonts w:eastAsia="Times New Roman" w:cs="Arial"/>
          <w:b/>
          <w:bCs/>
          <w:color w:val="000000"/>
          <w:lang w:eastAsia="en-GB"/>
        </w:rPr>
      </w:pPr>
      <w:r w:rsidRPr="0043441F">
        <w:rPr>
          <w:rFonts w:eastAsia="Times New Roman" w:cs="Arial"/>
          <w:b/>
          <w:bCs/>
          <w:color w:val="000000"/>
          <w:lang w:eastAsia="en-GB"/>
        </w:rPr>
        <w:t xml:space="preserve">Festival Logo: </w:t>
      </w:r>
    </w:p>
    <w:p w14:paraId="319BCE74" w14:textId="363119A8" w:rsidR="00E37277" w:rsidRDefault="00E37277" w:rsidP="00927051">
      <w:pPr>
        <w:autoSpaceDE w:val="0"/>
        <w:autoSpaceDN w:val="0"/>
        <w:adjustRightInd w:val="0"/>
        <w:spacing w:after="0" w:line="240" w:lineRule="auto"/>
        <w:rPr>
          <w:rFonts w:eastAsia="Times New Roman" w:cs="Arial"/>
          <w:color w:val="000000"/>
          <w:lang w:eastAsia="en-GB"/>
        </w:rPr>
      </w:pPr>
      <w:r>
        <w:rPr>
          <w:noProof/>
          <w:lang w:val="en-US"/>
        </w:rPr>
        <w:drawing>
          <wp:anchor distT="0" distB="0" distL="114300" distR="114300" simplePos="0" relativeHeight="251663360" behindDoc="1" locked="0" layoutInCell="1" allowOverlap="1" wp14:anchorId="0AD5292D" wp14:editId="1E337C99">
            <wp:simplePos x="0" y="0"/>
            <wp:positionH relativeFrom="margin">
              <wp:posOffset>1155700</wp:posOffset>
            </wp:positionH>
            <wp:positionV relativeFrom="paragraph">
              <wp:posOffset>26035</wp:posOffset>
            </wp:positionV>
            <wp:extent cx="1276120" cy="1015834"/>
            <wp:effectExtent l="0" t="0" r="635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VestroVestival LOGO BIG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6379" cy="102400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D376D2A" w14:textId="66571798" w:rsidR="00E37277" w:rsidRDefault="00E37277" w:rsidP="00927051">
      <w:pPr>
        <w:autoSpaceDE w:val="0"/>
        <w:autoSpaceDN w:val="0"/>
        <w:adjustRightInd w:val="0"/>
        <w:spacing w:after="0" w:line="240" w:lineRule="auto"/>
        <w:rPr>
          <w:rFonts w:eastAsia="Times New Roman" w:cs="Arial"/>
          <w:color w:val="000000"/>
          <w:lang w:eastAsia="en-GB"/>
        </w:rPr>
      </w:pPr>
    </w:p>
    <w:p w14:paraId="5914698A" w14:textId="4C7E59D4" w:rsidR="00927051" w:rsidRPr="00927051" w:rsidRDefault="00927051" w:rsidP="00927051">
      <w:pPr>
        <w:rPr>
          <w:rFonts w:eastAsia="Times New Roman" w:cs="Arial"/>
          <w:color w:val="000000"/>
          <w:lang w:eastAsia="en-GB"/>
        </w:rPr>
      </w:pPr>
    </w:p>
    <w:p w14:paraId="56F8830B" w14:textId="2DB747BC" w:rsidR="00927051" w:rsidRDefault="00927051" w:rsidP="00927051">
      <w:pPr>
        <w:rPr>
          <w:lang w:eastAsia="en-GB"/>
        </w:rPr>
      </w:pPr>
    </w:p>
    <w:p w14:paraId="6B47B76F" w14:textId="58FAF1E3" w:rsidR="00E37277" w:rsidRDefault="00E37277" w:rsidP="00927051">
      <w:pPr>
        <w:rPr>
          <w:lang w:eastAsia="en-GB"/>
        </w:rPr>
      </w:pPr>
    </w:p>
    <w:p w14:paraId="2E1E63D0" w14:textId="17F8172D" w:rsidR="0010360A" w:rsidRDefault="0010360A" w:rsidP="00927051">
      <w:pPr>
        <w:rPr>
          <w:lang w:eastAsia="en-GB"/>
        </w:rPr>
      </w:pPr>
    </w:p>
    <w:p w14:paraId="239DDFC8" w14:textId="77777777" w:rsidR="0010360A" w:rsidRPr="00927051" w:rsidRDefault="0010360A" w:rsidP="00927051">
      <w:pPr>
        <w:rPr>
          <w:lang w:eastAsia="en-GB"/>
        </w:rPr>
      </w:pPr>
    </w:p>
    <w:p w14:paraId="64D5F815" w14:textId="77777777" w:rsidR="00BC5524" w:rsidRPr="008A1241" w:rsidRDefault="00BC5524" w:rsidP="00BC5524">
      <w:pPr>
        <w:pStyle w:val="Heading1"/>
        <w:rPr>
          <w:rFonts w:ascii="Times New Roman" w:eastAsia="Times New Roman" w:hAnsi="Times New Roman" w:cs="Times New Roman"/>
          <w:lang w:eastAsia="en-GB"/>
        </w:rPr>
      </w:pPr>
      <w:bookmarkStart w:id="2" w:name="_Toc493769072"/>
      <w:r w:rsidRPr="008A1241">
        <w:rPr>
          <w:rFonts w:eastAsia="Times New Roman"/>
          <w:lang w:eastAsia="en-GB"/>
        </w:rPr>
        <w:t>Project Statement</w:t>
      </w:r>
      <w:bookmarkEnd w:id="2"/>
    </w:p>
    <w:p w14:paraId="00D6AF1C" w14:textId="44025B7F" w:rsidR="00BC5524" w:rsidRDefault="00BC5524" w:rsidP="00B965B1">
      <w:pPr>
        <w:spacing w:after="0" w:line="240" w:lineRule="auto"/>
        <w:rPr>
          <w:rFonts w:eastAsia="Times New Roman" w:cs="Arial"/>
          <w:color w:val="000000"/>
          <w:lang w:eastAsia="en-GB"/>
        </w:rPr>
      </w:pPr>
      <w:r w:rsidRPr="008A1241">
        <w:rPr>
          <w:rFonts w:eastAsia="Times New Roman" w:cs="Arial"/>
          <w:color w:val="000000"/>
          <w:lang w:eastAsia="en-GB"/>
        </w:rPr>
        <w:t>In this document, we will outline the project requirements and goals. The following topi</w:t>
      </w:r>
      <w:r>
        <w:rPr>
          <w:rFonts w:eastAsia="Times New Roman" w:cs="Arial"/>
          <w:color w:val="000000"/>
          <w:lang w:eastAsia="en-GB"/>
        </w:rPr>
        <w:t>cs will be described in details;</w:t>
      </w:r>
      <w:r w:rsidRPr="008A1241">
        <w:rPr>
          <w:rFonts w:eastAsia="Times New Roman" w:cs="Arial"/>
          <w:color w:val="000000"/>
          <w:lang w:eastAsia="en-GB"/>
        </w:rPr>
        <w:t xml:space="preserve">  the client, the project leader,</w:t>
      </w:r>
      <w:r>
        <w:rPr>
          <w:rFonts w:eastAsia="Times New Roman" w:cs="Arial"/>
          <w:color w:val="000000"/>
          <w:lang w:eastAsia="en-GB"/>
        </w:rPr>
        <w:t xml:space="preserve"> secretary, minute taker </w:t>
      </w:r>
      <w:r w:rsidRPr="008A1241">
        <w:rPr>
          <w:rFonts w:eastAsia="Times New Roman" w:cs="Arial"/>
          <w:color w:val="000000"/>
          <w:lang w:eastAsia="en-GB"/>
        </w:rPr>
        <w:t xml:space="preserve"> the initial situation, the problem description, the goal of our project, the deliverables </w:t>
      </w:r>
      <w:r>
        <w:rPr>
          <w:rFonts w:eastAsia="Times New Roman" w:cs="Arial"/>
          <w:color w:val="000000"/>
          <w:lang w:eastAsia="en-GB"/>
        </w:rPr>
        <w:t>and the non-deliverables, Constraints, risks and deadlines</w:t>
      </w:r>
      <w:r w:rsidRPr="008A1241">
        <w:rPr>
          <w:rFonts w:eastAsia="Times New Roman" w:cs="Arial"/>
          <w:color w:val="000000"/>
          <w:lang w:eastAsia="en-GB"/>
        </w:rPr>
        <w:t>. In some regards this document may be considered as a contract.</w:t>
      </w:r>
    </w:p>
    <w:p w14:paraId="297CFB78" w14:textId="77777777" w:rsidR="00C15D46" w:rsidRPr="00B965B1" w:rsidRDefault="00C15D46" w:rsidP="00B965B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</w:p>
    <w:p w14:paraId="470865C4" w14:textId="51F4213A" w:rsidR="008A1241" w:rsidRPr="00EB0B3C" w:rsidRDefault="008A1241" w:rsidP="00EB0B3C">
      <w:pPr>
        <w:pStyle w:val="Style1"/>
        <w:numPr>
          <w:ilvl w:val="0"/>
          <w:numId w:val="0"/>
        </w:numPr>
        <w:rPr>
          <w:rStyle w:val="SubtleEmphasis"/>
        </w:rPr>
      </w:pPr>
      <w:bookmarkStart w:id="3" w:name="_Toc493769073"/>
      <w:r w:rsidRPr="00EB0B3C">
        <w:rPr>
          <w:rStyle w:val="SubtleEmphasis"/>
        </w:rPr>
        <w:t>Formal Client</w:t>
      </w:r>
      <w:bookmarkEnd w:id="3"/>
    </w:p>
    <w:p w14:paraId="1DAB88A9" w14:textId="77777777" w:rsidR="0043441F" w:rsidRPr="0043441F" w:rsidRDefault="0043441F" w:rsidP="0043441F">
      <w:pPr>
        <w:rPr>
          <w:lang w:eastAsia="en-GB"/>
        </w:rPr>
      </w:pPr>
    </w:p>
    <w:p w14:paraId="1117A43B" w14:textId="37967647" w:rsidR="008A1241" w:rsidRDefault="008A1241" w:rsidP="008A1241">
      <w:pPr>
        <w:spacing w:after="0" w:line="240" w:lineRule="auto"/>
        <w:rPr>
          <w:rStyle w:val="SubtleReference"/>
          <w:u w:val="single"/>
        </w:rPr>
      </w:pPr>
      <w:r w:rsidRPr="00BC5524">
        <w:rPr>
          <w:rStyle w:val="SubtleReference"/>
          <w:u w:val="single"/>
        </w:rPr>
        <w:t>Contact information</w:t>
      </w:r>
      <w:r w:rsidR="002718D7" w:rsidRPr="00BC5524">
        <w:rPr>
          <w:rStyle w:val="SubtleReference"/>
          <w:u w:val="single"/>
        </w:rPr>
        <w:t>:</w:t>
      </w:r>
    </w:p>
    <w:p w14:paraId="22444083" w14:textId="77777777" w:rsidR="0043441F" w:rsidRPr="00BC5524" w:rsidRDefault="0043441F" w:rsidP="008A1241">
      <w:pPr>
        <w:spacing w:after="0" w:line="240" w:lineRule="auto"/>
        <w:rPr>
          <w:rStyle w:val="SubtleReference"/>
          <w:u w:val="single"/>
        </w:rPr>
      </w:pPr>
    </w:p>
    <w:p w14:paraId="53041FF5" w14:textId="0DCD5BC7" w:rsidR="00415800" w:rsidRPr="00B1192A" w:rsidRDefault="00B1192A" w:rsidP="00B1192A">
      <w:pPr>
        <w:spacing w:after="0" w:line="240" w:lineRule="auto"/>
        <w:rPr>
          <w:rFonts w:eastAsia="Times New Roman" w:cs="Arial"/>
          <w:b/>
          <w:bCs/>
          <w:color w:val="000000"/>
          <w:lang w:eastAsia="en-GB"/>
        </w:rPr>
      </w:pPr>
      <w:r w:rsidRPr="00B1192A">
        <w:rPr>
          <w:rFonts w:eastAsia="Times New Roman" w:cs="Arial"/>
          <w:b/>
          <w:bCs/>
          <w:color w:val="000000"/>
          <w:lang w:eastAsia="en-GB"/>
        </w:rPr>
        <w:t>Mr. Hartingsveldt,Stan S. van</w:t>
      </w:r>
    </w:p>
    <w:p w14:paraId="604AE081" w14:textId="7DFBCF01" w:rsidR="00BC5524" w:rsidRDefault="00BC5524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  <w:r>
        <w:rPr>
          <w:rFonts w:eastAsia="Times New Roman" w:cs="Arial"/>
          <w:color w:val="000000"/>
          <w:lang w:eastAsia="en-GB"/>
        </w:rPr>
        <w:t>Email:</w:t>
      </w:r>
      <w:r w:rsidR="00B1192A" w:rsidRPr="00B1192A">
        <w:rPr>
          <w:rStyle w:val="Hyperlink"/>
          <w:rFonts w:eastAsia="Times New Roman" w:cs="Arial"/>
          <w:lang w:eastAsia="en-GB"/>
        </w:rPr>
        <w:t xml:space="preserve"> </w:t>
      </w:r>
      <w:hyperlink r:id="rId9" w:history="1">
        <w:r w:rsidR="007036EF" w:rsidRPr="00D86B11">
          <w:rPr>
            <w:rStyle w:val="Hyperlink"/>
            <w:rFonts w:asciiTheme="minorBidi" w:hAnsiTheme="minorBidi"/>
            <w:lang w:eastAsia="en-GB"/>
          </w:rPr>
          <w:t>s.vanhartingsveldt@fontys.nl</w:t>
        </w:r>
      </w:hyperlink>
    </w:p>
    <w:p w14:paraId="15119693" w14:textId="74AC749C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1702894C" w14:textId="23093568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33529F3D" w14:textId="6AB81B5E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33FECC8D" w14:textId="092E4B6A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500FD3DC" w14:textId="7C3AEECB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7BE7DBF3" w14:textId="00B845DB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385C8BFF" w14:textId="5F6A7781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127781FB" w14:textId="10E0C6FB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1A3E399B" w14:textId="3F429F81" w:rsidR="007036EF" w:rsidRPr="0068290E" w:rsidRDefault="007036EF" w:rsidP="00B1192A">
      <w:pPr>
        <w:spacing w:after="0" w:line="240" w:lineRule="auto"/>
        <w:rPr>
          <w:rStyle w:val="Hyperlink"/>
          <w:rFonts w:ascii="Tahoma" w:hAnsi="Tahoma" w:cs="Tahoma"/>
          <w:lang w:eastAsia="en-GB"/>
        </w:rPr>
      </w:pPr>
    </w:p>
    <w:p w14:paraId="79EDF7FE" w14:textId="3C2FD1E8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11948B0C" w14:textId="471F9479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218FB0E3" w14:textId="101239C3" w:rsidR="007036EF" w:rsidRDefault="007036EF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263EAEF4" w14:textId="77777777" w:rsidR="00C15D46" w:rsidRDefault="00C15D46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17290968" w14:textId="4EE87353" w:rsidR="00FB25A9" w:rsidRDefault="00FB25A9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469D2153" w14:textId="77777777" w:rsidR="0010360A" w:rsidRDefault="0010360A" w:rsidP="00B1192A">
      <w:pPr>
        <w:spacing w:after="0" w:line="240" w:lineRule="auto"/>
        <w:rPr>
          <w:rStyle w:val="Hyperlink"/>
          <w:rFonts w:asciiTheme="minorBidi" w:hAnsiTheme="minorBidi"/>
          <w:lang w:eastAsia="en-GB"/>
        </w:rPr>
      </w:pPr>
    </w:p>
    <w:p w14:paraId="4F4C6827" w14:textId="77777777" w:rsidR="007036EF" w:rsidRDefault="007036EF" w:rsidP="00B1192A">
      <w:pPr>
        <w:spacing w:after="0" w:line="240" w:lineRule="auto"/>
        <w:rPr>
          <w:rFonts w:eastAsia="Times New Roman" w:cs="Arial"/>
          <w:color w:val="000000"/>
          <w:lang w:eastAsia="en-GB"/>
        </w:rPr>
      </w:pPr>
    </w:p>
    <w:p w14:paraId="3393A149" w14:textId="77777777" w:rsidR="00BC5524" w:rsidRPr="00BC5524" w:rsidRDefault="00BC5524" w:rsidP="00415800">
      <w:pPr>
        <w:spacing w:after="0" w:line="240" w:lineRule="auto"/>
        <w:rPr>
          <w:rFonts w:eastAsia="Times New Roman" w:cs="Arial"/>
          <w:color w:val="000000"/>
          <w:lang w:eastAsia="en-GB"/>
        </w:rPr>
      </w:pPr>
    </w:p>
    <w:p w14:paraId="419F40FD" w14:textId="77777777" w:rsidR="008A1241" w:rsidRPr="00EB0B3C" w:rsidRDefault="008A1241" w:rsidP="00EB0B3C">
      <w:pPr>
        <w:pStyle w:val="Style1"/>
        <w:numPr>
          <w:ilvl w:val="0"/>
          <w:numId w:val="0"/>
        </w:numPr>
        <w:rPr>
          <w:rStyle w:val="SubtleEmphasis"/>
        </w:rPr>
      </w:pPr>
      <w:bookmarkStart w:id="4" w:name="_Toc493769074"/>
      <w:r w:rsidRPr="00EB0B3C">
        <w:rPr>
          <w:rStyle w:val="SubtleEmphasis"/>
        </w:rPr>
        <w:t>Project Members</w:t>
      </w:r>
      <w:r w:rsidR="002718D7" w:rsidRPr="00EB0B3C">
        <w:rPr>
          <w:rStyle w:val="SubtleEmphasis"/>
        </w:rPr>
        <w:t>:</w:t>
      </w:r>
      <w:bookmarkEnd w:id="4"/>
    </w:p>
    <w:p w14:paraId="158D1117" w14:textId="77777777" w:rsidR="008A1241" w:rsidRPr="008A1241" w:rsidRDefault="008A1241" w:rsidP="008A1241">
      <w:pPr>
        <w:spacing w:after="0" w:line="240" w:lineRule="auto"/>
        <w:rPr>
          <w:rStyle w:val="IntenseReference"/>
          <w:lang w:eastAsia="en-GB"/>
        </w:rPr>
      </w:pPr>
    </w:p>
    <w:p w14:paraId="5FD55766" w14:textId="77777777" w:rsidR="00415800" w:rsidRPr="0010360A" w:rsidRDefault="009A1D83" w:rsidP="0010360A">
      <w:pPr>
        <w:pStyle w:val="Title"/>
        <w:rPr>
          <w:sz w:val="32"/>
          <w:szCs w:val="32"/>
          <w:lang w:eastAsia="en-GB"/>
        </w:rPr>
      </w:pPr>
      <w:r w:rsidRPr="0010360A">
        <w:rPr>
          <w:sz w:val="32"/>
          <w:szCs w:val="32"/>
          <w:lang w:eastAsia="en-GB"/>
        </w:rPr>
        <w:t>Project Leader :</w:t>
      </w:r>
    </w:p>
    <w:p w14:paraId="1686DF2A" w14:textId="77777777" w:rsidR="009A1D83" w:rsidRDefault="009A1D83" w:rsidP="009A1D83">
      <w:pPr>
        <w:spacing w:after="0" w:line="240" w:lineRule="auto"/>
        <w:rPr>
          <w:rFonts w:eastAsia="Times New Roman" w:cs="Arial"/>
          <w:color w:val="000000"/>
          <w:lang w:eastAsia="en-GB"/>
        </w:rPr>
      </w:pPr>
    </w:p>
    <w:p w14:paraId="4F2C1271" w14:textId="77777777" w:rsidR="009A1D83" w:rsidRDefault="009A1D83" w:rsidP="009A1D83">
      <w:pPr>
        <w:spacing w:after="0" w:line="240" w:lineRule="auto"/>
        <w:rPr>
          <w:rFonts w:eastAsia="Times New Roman" w:cs="Arial"/>
          <w:b/>
          <w:bCs/>
          <w:color w:val="000000"/>
          <w:lang w:eastAsia="en-GB"/>
        </w:rPr>
      </w:pPr>
      <w:r w:rsidRPr="009A1D83">
        <w:rPr>
          <w:rFonts w:eastAsia="Times New Roman" w:cs="Arial"/>
          <w:b/>
          <w:bCs/>
          <w:color w:val="000000"/>
          <w:lang w:eastAsia="en-GB"/>
        </w:rPr>
        <w:t>Ibrahim Tayari</w:t>
      </w:r>
    </w:p>
    <w:p w14:paraId="68CC5E20" w14:textId="77777777" w:rsidR="009A1D83" w:rsidRDefault="009A1D83" w:rsidP="009A1D83">
      <w:pPr>
        <w:spacing w:after="0" w:line="240" w:lineRule="auto"/>
        <w:rPr>
          <w:rFonts w:eastAsia="Times New Roman" w:cs="Arial"/>
          <w:color w:val="000000"/>
          <w:lang w:eastAsia="en-GB"/>
        </w:rPr>
      </w:pPr>
      <w:r w:rsidRPr="009A1D83">
        <w:rPr>
          <w:rFonts w:eastAsia="Times New Roman" w:cs="Arial"/>
          <w:color w:val="000000"/>
          <w:lang w:eastAsia="en-GB"/>
        </w:rPr>
        <w:t xml:space="preserve">Email: </w:t>
      </w:r>
      <w:hyperlink r:id="rId10" w:history="1">
        <w:r w:rsidRPr="00776F0C">
          <w:rPr>
            <w:rStyle w:val="Hyperlink"/>
            <w:rFonts w:eastAsia="Times New Roman" w:cs="Arial"/>
            <w:lang w:eastAsia="en-GB"/>
          </w:rPr>
          <w:t>i.tayari@student.fontys.nl</w:t>
        </w:r>
      </w:hyperlink>
    </w:p>
    <w:p w14:paraId="0343F31B" w14:textId="77777777" w:rsidR="009A1D83" w:rsidRDefault="009A1D83" w:rsidP="009A1D83">
      <w:pPr>
        <w:spacing w:after="0" w:line="240" w:lineRule="auto"/>
        <w:rPr>
          <w:rFonts w:eastAsia="Times New Roman" w:cs="Arial"/>
          <w:color w:val="000000"/>
          <w:lang w:eastAsia="en-GB"/>
        </w:rPr>
      </w:pPr>
    </w:p>
    <w:p w14:paraId="60D2017D" w14:textId="77777777" w:rsidR="009A1D83" w:rsidRPr="0010360A" w:rsidRDefault="009A1D83" w:rsidP="00EB0B3C">
      <w:pPr>
        <w:pStyle w:val="Style1"/>
        <w:numPr>
          <w:ilvl w:val="0"/>
          <w:numId w:val="0"/>
        </w:numPr>
        <w:rPr>
          <w:sz w:val="32"/>
          <w:szCs w:val="32"/>
          <w:lang w:eastAsia="en-GB"/>
        </w:rPr>
      </w:pPr>
      <w:bookmarkStart w:id="5" w:name="_Toc493769075"/>
      <w:r w:rsidRPr="00EB0B3C">
        <w:rPr>
          <w:rStyle w:val="SubtleEmphasis"/>
        </w:rPr>
        <w:t>Project Secretary</w:t>
      </w:r>
      <w:bookmarkEnd w:id="5"/>
      <w:r w:rsidRPr="00EB0B3C">
        <w:rPr>
          <w:rStyle w:val="SubtleEmphasis"/>
        </w:rPr>
        <w:t xml:space="preserve"> </w:t>
      </w:r>
    </w:p>
    <w:p w14:paraId="738FF878" w14:textId="77777777" w:rsidR="009A1D83" w:rsidRPr="009A1D83" w:rsidRDefault="009A1D83" w:rsidP="009A1D83">
      <w:pPr>
        <w:spacing w:after="0" w:line="240" w:lineRule="auto"/>
        <w:rPr>
          <w:rFonts w:eastAsia="Times New Roman" w:cs="Arial"/>
          <w:color w:val="000000"/>
          <w:lang w:eastAsia="en-GB"/>
        </w:rPr>
      </w:pPr>
    </w:p>
    <w:p w14:paraId="753BFF30" w14:textId="77777777" w:rsidR="009A1D83" w:rsidRPr="009A1D83" w:rsidRDefault="009A1D83" w:rsidP="009A1D83">
      <w:pPr>
        <w:spacing w:after="0" w:line="240" w:lineRule="auto"/>
        <w:rPr>
          <w:rFonts w:eastAsia="Times New Roman" w:cs="Arial"/>
          <w:b/>
          <w:bCs/>
          <w:color w:val="000000"/>
          <w:lang w:eastAsia="en-GB"/>
        </w:rPr>
      </w:pPr>
      <w:r w:rsidRPr="009A1D83">
        <w:rPr>
          <w:rFonts w:eastAsia="Times New Roman" w:cs="Arial"/>
          <w:b/>
          <w:bCs/>
          <w:color w:val="000000"/>
          <w:lang w:eastAsia="en-GB"/>
        </w:rPr>
        <w:t>Ali Hamza</w:t>
      </w:r>
    </w:p>
    <w:p w14:paraId="19B9CE59" w14:textId="77777777" w:rsidR="009A1D83" w:rsidRPr="009A1D83" w:rsidRDefault="009A1D83" w:rsidP="009A1D83">
      <w:pPr>
        <w:spacing w:after="0" w:line="240" w:lineRule="auto"/>
        <w:rPr>
          <w:rFonts w:eastAsia="Times New Roman" w:cs="Arial"/>
          <w:color w:val="000000"/>
          <w:lang w:eastAsia="en-GB"/>
        </w:rPr>
      </w:pPr>
      <w:r w:rsidRPr="009A1D83">
        <w:rPr>
          <w:rFonts w:eastAsia="Times New Roman" w:cs="Arial"/>
          <w:color w:val="000000"/>
          <w:lang w:eastAsia="en-GB"/>
        </w:rPr>
        <w:t xml:space="preserve">Email: </w:t>
      </w:r>
      <w:r w:rsidRPr="009A1D83">
        <w:rPr>
          <w:rStyle w:val="Hyperlink"/>
          <w:rFonts w:eastAsia="Times New Roman" w:cs="Arial"/>
          <w:lang w:eastAsia="en-GB"/>
        </w:rPr>
        <w:t>a.hamza@student.fontys.nl</w:t>
      </w:r>
    </w:p>
    <w:p w14:paraId="51569BA9" w14:textId="77777777" w:rsidR="00060F05" w:rsidRPr="00060F05" w:rsidRDefault="00060F05" w:rsidP="00060F05">
      <w:pPr>
        <w:rPr>
          <w:lang w:eastAsia="en-GB"/>
        </w:rPr>
      </w:pPr>
    </w:p>
    <w:p w14:paraId="029E89CD" w14:textId="77777777" w:rsidR="009A1D83" w:rsidRPr="00060F05" w:rsidRDefault="00060F05" w:rsidP="00060F05">
      <w:pPr>
        <w:spacing w:after="0" w:line="240" w:lineRule="auto"/>
        <w:rPr>
          <w:rFonts w:eastAsia="Times New Roman" w:cs="Arial"/>
          <w:b/>
          <w:bCs/>
          <w:color w:val="000000"/>
          <w:lang w:eastAsia="en-GB"/>
        </w:rPr>
      </w:pPr>
      <w:proofErr w:type="spellStart"/>
      <w:r w:rsidRPr="00060F05">
        <w:rPr>
          <w:b/>
          <w:bCs/>
          <w:lang w:eastAsia="en-GB"/>
        </w:rPr>
        <w:t>J</w:t>
      </w:r>
      <w:r w:rsidR="009A1D83" w:rsidRPr="00060F05">
        <w:rPr>
          <w:rFonts w:eastAsia="Times New Roman" w:cs="Arial"/>
          <w:b/>
          <w:bCs/>
          <w:color w:val="000000"/>
          <w:lang w:eastAsia="en-GB"/>
        </w:rPr>
        <w:t>eroen</w:t>
      </w:r>
      <w:proofErr w:type="spellEnd"/>
      <w:r w:rsidR="009A1D83" w:rsidRPr="00060F05">
        <w:rPr>
          <w:rFonts w:eastAsia="Times New Roman" w:cs="Arial"/>
          <w:b/>
          <w:bCs/>
          <w:color w:val="000000"/>
          <w:lang w:eastAsia="en-GB"/>
        </w:rPr>
        <w:t xml:space="preserve"> Willems</w:t>
      </w:r>
    </w:p>
    <w:p w14:paraId="17192410" w14:textId="77777777" w:rsidR="00060F05" w:rsidRDefault="009A1D83" w:rsidP="00060F05">
      <w:pPr>
        <w:spacing w:after="0" w:line="240" w:lineRule="auto"/>
        <w:rPr>
          <w:lang w:eastAsia="en-GB"/>
        </w:rPr>
      </w:pPr>
      <w:r w:rsidRPr="00060F05">
        <w:rPr>
          <w:rFonts w:eastAsia="Times New Roman" w:cs="Arial"/>
          <w:color w:val="000000"/>
          <w:lang w:eastAsia="en-GB"/>
        </w:rPr>
        <w:t xml:space="preserve">Email: </w:t>
      </w:r>
      <w:hyperlink r:id="rId11" w:history="1">
        <w:r w:rsidR="00060F05" w:rsidRPr="00776F0C">
          <w:rPr>
            <w:rStyle w:val="Hyperlink"/>
            <w:rFonts w:eastAsia="Times New Roman" w:cs="Arial"/>
            <w:lang w:eastAsia="en-GB"/>
          </w:rPr>
          <w:t>jeroen.willems@student.fontys.nl</w:t>
        </w:r>
      </w:hyperlink>
    </w:p>
    <w:p w14:paraId="3A894232" w14:textId="77777777" w:rsidR="00060F05" w:rsidRDefault="00060F05" w:rsidP="00060F05">
      <w:pPr>
        <w:spacing w:after="0" w:line="240" w:lineRule="auto"/>
        <w:rPr>
          <w:lang w:eastAsia="en-GB"/>
        </w:rPr>
      </w:pPr>
    </w:p>
    <w:p w14:paraId="3EBD547A" w14:textId="77777777" w:rsidR="00060F05" w:rsidRPr="00060F05" w:rsidRDefault="00060F05" w:rsidP="00060F05">
      <w:pPr>
        <w:spacing w:after="0" w:line="240" w:lineRule="auto"/>
        <w:rPr>
          <w:rFonts w:eastAsia="Times New Roman" w:cs="Arial"/>
          <w:b/>
          <w:bCs/>
          <w:color w:val="000000"/>
          <w:lang w:eastAsia="en-GB"/>
        </w:rPr>
      </w:pPr>
      <w:r w:rsidRPr="00060F05">
        <w:rPr>
          <w:rFonts w:eastAsia="Times New Roman" w:cs="Arial"/>
          <w:b/>
          <w:bCs/>
          <w:color w:val="000000"/>
          <w:lang w:eastAsia="en-GB"/>
        </w:rPr>
        <w:t xml:space="preserve">Dean </w:t>
      </w:r>
      <w:proofErr w:type="spellStart"/>
      <w:r w:rsidRPr="00060F05">
        <w:rPr>
          <w:rFonts w:eastAsia="Times New Roman" w:cs="Arial"/>
          <w:b/>
          <w:bCs/>
          <w:color w:val="000000"/>
          <w:lang w:eastAsia="en-GB"/>
        </w:rPr>
        <w:t>Selivestrov</w:t>
      </w:r>
      <w:proofErr w:type="spellEnd"/>
    </w:p>
    <w:p w14:paraId="005E9DC6" w14:textId="77777777" w:rsidR="0037011B" w:rsidRPr="00060F05" w:rsidRDefault="00060F05" w:rsidP="00060F05">
      <w:pPr>
        <w:spacing w:after="0" w:line="240" w:lineRule="auto"/>
        <w:rPr>
          <w:lang w:eastAsia="en-GB"/>
        </w:rPr>
      </w:pPr>
      <w:r w:rsidRPr="00060F05">
        <w:rPr>
          <w:rFonts w:eastAsia="Times New Roman" w:cs="Arial"/>
          <w:color w:val="000000"/>
          <w:lang w:eastAsia="en-GB"/>
        </w:rPr>
        <w:t xml:space="preserve">Email: </w:t>
      </w:r>
      <w:r w:rsidRPr="00060F05">
        <w:rPr>
          <w:rStyle w:val="Hyperlink"/>
          <w:rFonts w:eastAsia="Times New Roman" w:cs="Arial"/>
          <w:lang w:eastAsia="en-GB"/>
        </w:rPr>
        <w:t>d.selivestrov@student.fontys.nl</w:t>
      </w:r>
      <w:r w:rsidR="008A1241" w:rsidRPr="00060F05">
        <w:rPr>
          <w:lang w:eastAsia="en-GB"/>
        </w:rPr>
        <w:br w:type="page"/>
      </w:r>
    </w:p>
    <w:p w14:paraId="48D7530D" w14:textId="77777777" w:rsidR="009A1D83" w:rsidRPr="00BC5524" w:rsidRDefault="009A1D83" w:rsidP="00BC5524">
      <w:pPr>
        <w:spacing w:after="0" w:line="240" w:lineRule="auto"/>
        <w:ind w:left="720"/>
        <w:rPr>
          <w:rFonts w:eastAsia="Times New Roman"/>
          <w:lang w:eastAsia="en-GB"/>
        </w:rPr>
      </w:pPr>
    </w:p>
    <w:p w14:paraId="0799F451" w14:textId="77777777" w:rsidR="00DD6E54" w:rsidRDefault="008A1241" w:rsidP="002718D7">
      <w:pPr>
        <w:pStyle w:val="Heading1"/>
        <w:rPr>
          <w:rFonts w:eastAsia="Times New Roman" w:cstheme="majorHAnsi"/>
          <w:bCs/>
          <w:color w:val="2E74B5"/>
          <w:lang w:eastAsia="en-GB"/>
        </w:rPr>
      </w:pPr>
      <w:bookmarkStart w:id="6" w:name="_Toc493769076"/>
      <w:r w:rsidRPr="008A1241">
        <w:rPr>
          <w:rFonts w:eastAsia="Times New Roman" w:cstheme="majorHAnsi"/>
          <w:bCs/>
          <w:color w:val="2E74B5"/>
          <w:lang w:eastAsia="en-GB"/>
        </w:rPr>
        <w:t>Current Situation</w:t>
      </w:r>
      <w:bookmarkEnd w:id="6"/>
    </w:p>
    <w:p w14:paraId="383E7A14" w14:textId="77777777" w:rsidR="002718D7" w:rsidRPr="002718D7" w:rsidRDefault="002718D7" w:rsidP="002718D7">
      <w:pPr>
        <w:rPr>
          <w:lang w:eastAsia="en-GB"/>
        </w:rPr>
      </w:pPr>
    </w:p>
    <w:p w14:paraId="4FDE2303" w14:textId="11C7B51E" w:rsidR="00C857C0" w:rsidRDefault="00017C6E" w:rsidP="00017C6E">
      <w:pPr>
        <w:spacing w:after="0" w:line="240" w:lineRule="auto"/>
        <w:rPr>
          <w:rFonts w:eastAsia="Times New Roman" w:cs="Arial"/>
          <w:color w:val="000000"/>
          <w:lang w:eastAsia="en-GB"/>
        </w:rPr>
      </w:pPr>
      <w:r>
        <w:rPr>
          <w:rFonts w:eastAsia="Times New Roman" w:cs="Arial"/>
          <w:color w:val="000000"/>
          <w:lang w:eastAsia="en-GB"/>
        </w:rPr>
        <w:t xml:space="preserve">The client </w:t>
      </w:r>
      <w:r w:rsidR="008A1241" w:rsidRPr="008A1241">
        <w:rPr>
          <w:rFonts w:eastAsia="Times New Roman" w:cs="Arial"/>
          <w:color w:val="000000"/>
          <w:lang w:eastAsia="en-GB"/>
        </w:rPr>
        <w:t xml:space="preserve">is </w:t>
      </w:r>
      <w:r w:rsidR="00C857C0">
        <w:rPr>
          <w:rFonts w:eastAsia="Times New Roman" w:cs="Arial"/>
          <w:color w:val="000000"/>
          <w:lang w:eastAsia="en-GB"/>
        </w:rPr>
        <w:t>organizing  events</w:t>
      </w:r>
      <w:r w:rsidR="00EE0665">
        <w:rPr>
          <w:rFonts w:eastAsia="Times New Roman" w:cs="Arial"/>
          <w:color w:val="000000"/>
          <w:lang w:eastAsia="en-GB"/>
        </w:rPr>
        <w:t>, which</w:t>
      </w:r>
      <w:r w:rsidR="00C857C0">
        <w:rPr>
          <w:rFonts w:eastAsia="Times New Roman" w:cs="Arial"/>
          <w:color w:val="000000"/>
          <w:lang w:eastAsia="en-GB"/>
        </w:rPr>
        <w:t xml:space="preserve"> are held in </w:t>
      </w:r>
      <w:r w:rsidR="00BD5385">
        <w:rPr>
          <w:rFonts w:eastAsia="Times New Roman" w:cs="Arial"/>
          <w:color w:val="000000"/>
          <w:lang w:eastAsia="en-GB"/>
        </w:rPr>
        <w:t xml:space="preserve">a </w:t>
      </w:r>
      <w:r w:rsidR="00C857C0">
        <w:rPr>
          <w:rFonts w:eastAsia="Times New Roman" w:cs="Arial"/>
          <w:color w:val="000000"/>
          <w:lang w:eastAsia="en-GB"/>
        </w:rPr>
        <w:t>big terrain</w:t>
      </w:r>
      <w:r w:rsidR="00BD5385">
        <w:rPr>
          <w:rFonts w:eastAsia="Times New Roman" w:cs="Arial"/>
          <w:color w:val="000000"/>
          <w:lang w:eastAsia="en-GB"/>
        </w:rPr>
        <w:t>,</w:t>
      </w:r>
      <w:r w:rsidR="00C857C0">
        <w:rPr>
          <w:rFonts w:eastAsia="Times New Roman" w:cs="Arial"/>
          <w:color w:val="000000"/>
          <w:lang w:eastAsia="en-GB"/>
        </w:rPr>
        <w:t xml:space="preserve"> with a lot of space for visitors, stages</w:t>
      </w:r>
      <w:r w:rsidR="00EE0665">
        <w:rPr>
          <w:rFonts w:eastAsia="Times New Roman" w:cs="Arial"/>
          <w:color w:val="000000"/>
          <w:lang w:eastAsia="en-GB"/>
        </w:rPr>
        <w:t>,</w:t>
      </w:r>
      <w:r w:rsidR="00C857C0">
        <w:rPr>
          <w:rFonts w:eastAsia="Times New Roman" w:cs="Arial"/>
          <w:color w:val="000000"/>
          <w:lang w:eastAsia="en-GB"/>
        </w:rPr>
        <w:t xml:space="preserve"> tents, public toilets, e</w:t>
      </w:r>
      <w:r w:rsidR="00EE0665">
        <w:rPr>
          <w:rFonts w:eastAsia="Times New Roman" w:cs="Arial"/>
          <w:color w:val="000000"/>
          <w:lang w:eastAsia="en-GB"/>
        </w:rPr>
        <w:t xml:space="preserve">tc. People can buy food and drinks while they are in the event, and can also stay overnight in the event, in a camping area reserved for this purpose. </w:t>
      </w:r>
    </w:p>
    <w:p w14:paraId="17F20A73" w14:textId="77777777" w:rsidR="002718D7" w:rsidRPr="008A1241" w:rsidRDefault="002718D7" w:rsidP="0071562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</w:p>
    <w:p w14:paraId="3B87A7E2" w14:textId="77777777" w:rsidR="008A1241" w:rsidRPr="008A1241" w:rsidRDefault="008A1241" w:rsidP="008A1241">
      <w:pPr>
        <w:pStyle w:val="Heading1"/>
        <w:rPr>
          <w:rFonts w:ascii="Times New Roman" w:eastAsia="Times New Roman" w:hAnsi="Times New Roman" w:cs="Times New Roman"/>
          <w:lang w:eastAsia="en-GB"/>
        </w:rPr>
      </w:pPr>
      <w:bookmarkStart w:id="7" w:name="_Toc493769077"/>
      <w:r w:rsidRPr="008A1241">
        <w:rPr>
          <w:rFonts w:eastAsia="Times New Roman"/>
          <w:lang w:eastAsia="en-GB"/>
        </w:rPr>
        <w:t>Problem Description</w:t>
      </w:r>
      <w:bookmarkEnd w:id="7"/>
    </w:p>
    <w:p w14:paraId="5E40553A" w14:textId="438A9574" w:rsidR="008A1241" w:rsidRDefault="00BD5385" w:rsidP="00BD5385">
      <w:pPr>
        <w:spacing w:after="0" w:line="240" w:lineRule="auto"/>
        <w:rPr>
          <w:rFonts w:eastAsia="Times New Roman" w:cs="Arial"/>
          <w:color w:val="000000"/>
          <w:lang w:eastAsia="en-GB"/>
        </w:rPr>
      </w:pPr>
      <w:r>
        <w:rPr>
          <w:rFonts w:eastAsia="Times New Roman" w:cs="Arial"/>
          <w:color w:val="000000"/>
          <w:lang w:eastAsia="en-GB"/>
        </w:rPr>
        <w:t>The c</w:t>
      </w:r>
      <w:r w:rsidR="00017C6E">
        <w:rPr>
          <w:rFonts w:eastAsia="Times New Roman" w:cs="Arial"/>
          <w:color w:val="000000"/>
          <w:lang w:eastAsia="en-GB"/>
        </w:rPr>
        <w:t>lient</w:t>
      </w:r>
      <w:r w:rsidR="00EE0665">
        <w:rPr>
          <w:rFonts w:eastAsia="Times New Roman" w:cs="Arial"/>
          <w:color w:val="000000"/>
          <w:lang w:eastAsia="en-GB"/>
        </w:rPr>
        <w:t xml:space="preserve"> want</w:t>
      </w:r>
      <w:r w:rsidR="00C67750">
        <w:rPr>
          <w:rFonts w:eastAsia="Times New Roman" w:cs="Arial"/>
          <w:color w:val="000000"/>
          <w:lang w:eastAsia="en-GB"/>
        </w:rPr>
        <w:t>s</w:t>
      </w:r>
      <w:r w:rsidR="00EE0665">
        <w:rPr>
          <w:rFonts w:eastAsia="Times New Roman" w:cs="Arial"/>
          <w:color w:val="000000"/>
          <w:lang w:eastAsia="en-GB"/>
        </w:rPr>
        <w:t xml:space="preserve"> to </w:t>
      </w:r>
      <w:r w:rsidR="00C67750">
        <w:rPr>
          <w:rFonts w:eastAsia="Times New Roman" w:cs="Arial"/>
          <w:color w:val="000000"/>
          <w:lang w:eastAsia="en-GB"/>
        </w:rPr>
        <w:t>generate</w:t>
      </w:r>
      <w:r w:rsidR="00EE0665">
        <w:rPr>
          <w:rFonts w:eastAsia="Times New Roman" w:cs="Arial"/>
          <w:color w:val="000000"/>
          <w:lang w:eastAsia="en-GB"/>
        </w:rPr>
        <w:t xml:space="preserve"> profit of this event by se</w:t>
      </w:r>
      <w:r>
        <w:rPr>
          <w:rFonts w:eastAsia="Times New Roman" w:cs="Arial"/>
          <w:color w:val="000000"/>
          <w:lang w:eastAsia="en-GB"/>
        </w:rPr>
        <w:t>lling tickets, food, drinks and provide overnight services</w:t>
      </w:r>
      <w:r w:rsidR="00EE0665">
        <w:rPr>
          <w:rFonts w:eastAsia="Times New Roman" w:cs="Arial"/>
          <w:color w:val="000000"/>
          <w:lang w:eastAsia="en-GB"/>
        </w:rPr>
        <w:t xml:space="preserve"> in the camp. There is no system in place to sell tickets nor a systematic way to check who is going in and out of the event. </w:t>
      </w:r>
      <w:r w:rsidR="00C67750">
        <w:rPr>
          <w:rFonts w:eastAsia="Times New Roman" w:cs="Arial"/>
          <w:color w:val="000000"/>
          <w:lang w:eastAsia="en-GB"/>
        </w:rPr>
        <w:t>In addition, there is no easy method for visitors to buy food and drinks inside the camping area.</w:t>
      </w:r>
    </w:p>
    <w:p w14:paraId="651280E3" w14:textId="77777777" w:rsidR="002718D7" w:rsidRPr="008A1241" w:rsidRDefault="002718D7" w:rsidP="008A124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</w:p>
    <w:p w14:paraId="11E7771C" w14:textId="0A985884" w:rsidR="008A1241" w:rsidRDefault="008A1241" w:rsidP="008A1241">
      <w:pPr>
        <w:pStyle w:val="Heading1"/>
        <w:rPr>
          <w:rFonts w:eastAsia="Times New Roman"/>
          <w:lang w:eastAsia="en-GB"/>
        </w:rPr>
      </w:pPr>
      <w:bookmarkStart w:id="8" w:name="_Toc493769078"/>
      <w:r w:rsidRPr="008A1241">
        <w:rPr>
          <w:rFonts w:eastAsia="Times New Roman"/>
          <w:lang w:eastAsia="en-GB"/>
        </w:rPr>
        <w:t>Project Goals</w:t>
      </w:r>
      <w:bookmarkEnd w:id="8"/>
    </w:p>
    <w:p w14:paraId="77D11D33" w14:textId="2A4BA3EF" w:rsidR="008A1241" w:rsidRPr="00D33DF7" w:rsidRDefault="00EC178B" w:rsidP="00510966">
      <w:pPr>
        <w:rPr>
          <w:lang w:eastAsia="en-GB"/>
        </w:rPr>
      </w:pPr>
      <w:r>
        <w:rPr>
          <w:lang w:eastAsia="en-GB"/>
        </w:rPr>
        <w:t>The goal of this project</w:t>
      </w:r>
      <w:r w:rsidR="000D5FF9">
        <w:rPr>
          <w:lang w:eastAsia="en-GB"/>
        </w:rPr>
        <w:t xml:space="preserve"> is to provide information and </w:t>
      </w:r>
      <w:r>
        <w:rPr>
          <w:lang w:eastAsia="en-GB"/>
        </w:rPr>
        <w:t xml:space="preserve">facilitate the booking process of an event for both, the event organizer and the customers. In addition, </w:t>
      </w:r>
      <w:r w:rsidR="000D5FF9">
        <w:rPr>
          <w:lang w:eastAsia="en-GB"/>
        </w:rPr>
        <w:t xml:space="preserve">the management of the event should </w:t>
      </w:r>
      <w:r w:rsidR="002A6E47">
        <w:rPr>
          <w:lang w:eastAsia="en-GB"/>
        </w:rPr>
        <w:t>be</w:t>
      </w:r>
      <w:r>
        <w:rPr>
          <w:lang w:eastAsia="en-GB"/>
        </w:rPr>
        <w:t xml:space="preserve"> more efficient. The event organizer will be able to track </w:t>
      </w:r>
      <w:r w:rsidR="00510966">
        <w:rPr>
          <w:lang w:eastAsia="en-GB"/>
        </w:rPr>
        <w:t>and extract all the information</w:t>
      </w:r>
      <w:r>
        <w:rPr>
          <w:lang w:eastAsia="en-GB"/>
        </w:rPr>
        <w:t xml:space="preserve"> regarding custo</w:t>
      </w:r>
      <w:r w:rsidR="00D33DF7">
        <w:rPr>
          <w:lang w:eastAsia="en-GB"/>
        </w:rPr>
        <w:t>mer</w:t>
      </w:r>
      <w:r w:rsidR="00510966">
        <w:rPr>
          <w:lang w:eastAsia="en-GB"/>
        </w:rPr>
        <w:t xml:space="preserve">s. Additionally </w:t>
      </w:r>
      <w:r w:rsidR="00D33DF7">
        <w:rPr>
          <w:lang w:eastAsia="en-GB"/>
        </w:rPr>
        <w:t xml:space="preserve">the customers shall find it  convenient to pay for services, so the specific project goals will include: </w:t>
      </w:r>
    </w:p>
    <w:p w14:paraId="2C5A17ED" w14:textId="77777777" w:rsidR="00617FAB" w:rsidRPr="008A1241" w:rsidRDefault="00617FAB" w:rsidP="00617FA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</w:p>
    <w:p w14:paraId="1754B63E" w14:textId="6933355C" w:rsidR="008A1241" w:rsidRPr="008A1241" w:rsidRDefault="00617FAB" w:rsidP="00CE5212">
      <w:pPr>
        <w:numPr>
          <w:ilvl w:val="0"/>
          <w:numId w:val="1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>
        <w:rPr>
          <w:rFonts w:eastAsia="Times New Roman" w:cs="Arial"/>
          <w:color w:val="000000"/>
          <w:lang w:eastAsia="en-GB"/>
        </w:rPr>
        <w:t>Information about the event, dates, to</w:t>
      </w:r>
      <w:r w:rsidR="00E05206">
        <w:rPr>
          <w:rFonts w:eastAsia="Times New Roman" w:cs="Arial"/>
          <w:color w:val="000000"/>
          <w:lang w:eastAsia="en-GB"/>
        </w:rPr>
        <w:t>pic etc. and buy</w:t>
      </w:r>
      <w:r w:rsidR="00CE5212">
        <w:rPr>
          <w:rFonts w:eastAsia="Times New Roman" w:cs="Arial"/>
          <w:color w:val="000000"/>
          <w:lang w:eastAsia="en-GB"/>
        </w:rPr>
        <w:t xml:space="preserve"> tickets.</w:t>
      </w:r>
    </w:p>
    <w:p w14:paraId="27E02584" w14:textId="33906E0C" w:rsidR="008A1241" w:rsidRPr="008A1241" w:rsidRDefault="00196BA6" w:rsidP="00B66011">
      <w:pPr>
        <w:numPr>
          <w:ilvl w:val="0"/>
          <w:numId w:val="2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>
        <w:rPr>
          <w:rFonts w:eastAsia="Times New Roman" w:cs="Arial"/>
          <w:color w:val="000000"/>
          <w:lang w:eastAsia="en-GB"/>
        </w:rPr>
        <w:t>Checking</w:t>
      </w:r>
      <w:r w:rsidR="00617FAB">
        <w:rPr>
          <w:rFonts w:eastAsia="Times New Roman" w:cs="Arial"/>
          <w:color w:val="000000"/>
          <w:lang w:eastAsia="en-GB"/>
        </w:rPr>
        <w:t xml:space="preserve"> on who is going in and out of the event.</w:t>
      </w:r>
    </w:p>
    <w:p w14:paraId="5D0C0D3F" w14:textId="77777777" w:rsidR="008A1241" w:rsidRDefault="00617FAB" w:rsidP="00B66011">
      <w:pPr>
        <w:numPr>
          <w:ilvl w:val="0"/>
          <w:numId w:val="2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>
        <w:rPr>
          <w:rFonts w:eastAsia="Times New Roman" w:cs="Arial"/>
          <w:color w:val="000000"/>
          <w:lang w:eastAsia="en-GB"/>
        </w:rPr>
        <w:t xml:space="preserve">Provide a solution </w:t>
      </w:r>
      <w:r w:rsidR="00360F8C">
        <w:rPr>
          <w:rFonts w:eastAsia="Times New Roman" w:cs="Arial"/>
          <w:color w:val="000000"/>
          <w:lang w:eastAsia="en-GB"/>
        </w:rPr>
        <w:t>to facilitate the process of buying from the shop (Food &amp; drinks) and loans of objects such as cameras, chairs etc.</w:t>
      </w:r>
    </w:p>
    <w:p w14:paraId="326510FD" w14:textId="4B0E96B3" w:rsidR="00360F8C" w:rsidRPr="00360F8C" w:rsidRDefault="00317331" w:rsidP="00360F8C">
      <w:pPr>
        <w:numPr>
          <w:ilvl w:val="0"/>
          <w:numId w:val="2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>
        <w:rPr>
          <w:rFonts w:eastAsia="Times New Roman" w:cs="Arial"/>
          <w:color w:val="000000"/>
          <w:lang w:eastAsia="en-GB"/>
        </w:rPr>
        <w:t>C</w:t>
      </w:r>
      <w:r w:rsidR="00360F8C">
        <w:rPr>
          <w:rFonts w:eastAsia="Times New Roman" w:cs="Arial"/>
          <w:color w:val="000000"/>
          <w:lang w:eastAsia="en-GB"/>
        </w:rPr>
        <w:t>heck on the status overview of the event.</w:t>
      </w:r>
    </w:p>
    <w:p w14:paraId="6A499159" w14:textId="602EE61D" w:rsidR="00360F8C" w:rsidRPr="00360F8C" w:rsidRDefault="00317331" w:rsidP="00360F8C">
      <w:pPr>
        <w:numPr>
          <w:ilvl w:val="0"/>
          <w:numId w:val="2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>
        <w:rPr>
          <w:rFonts w:eastAsia="Times New Roman" w:cs="Arial"/>
          <w:color w:val="000000"/>
          <w:lang w:eastAsia="en-GB"/>
        </w:rPr>
        <w:t>C</w:t>
      </w:r>
      <w:r w:rsidR="00360F8C" w:rsidRPr="00360F8C">
        <w:rPr>
          <w:rFonts w:eastAsia="Times New Roman" w:cs="Arial"/>
          <w:color w:val="000000"/>
          <w:lang w:eastAsia="en-GB"/>
        </w:rPr>
        <w:t>hanges the balance of the visi</w:t>
      </w:r>
      <w:r w:rsidR="00360F8C">
        <w:rPr>
          <w:rFonts w:eastAsia="Times New Roman" w:cs="Arial"/>
          <w:color w:val="000000"/>
          <w:lang w:eastAsia="en-GB"/>
        </w:rPr>
        <w:t>tors based on the ATM log files.</w:t>
      </w:r>
    </w:p>
    <w:p w14:paraId="4F21121F" w14:textId="77777777" w:rsidR="008A1241" w:rsidRDefault="008A1241">
      <w:pPr>
        <w:rPr>
          <w:rFonts w:eastAsia="Times New Roman"/>
          <w:lang w:eastAsia="en-GB"/>
        </w:rPr>
      </w:pPr>
      <w:r>
        <w:rPr>
          <w:rFonts w:eastAsia="Times New Roman"/>
          <w:lang w:eastAsia="en-GB"/>
        </w:rPr>
        <w:br w:type="page"/>
      </w:r>
    </w:p>
    <w:p w14:paraId="42C117DD" w14:textId="6E63265E" w:rsidR="003F09B9" w:rsidRDefault="003F09B9" w:rsidP="003F09B9">
      <w:pPr>
        <w:pStyle w:val="Heading2"/>
        <w:rPr>
          <w:rFonts w:cs="Tahoma"/>
        </w:rPr>
      </w:pPr>
      <w:bookmarkStart w:id="9" w:name="_Toc445333821"/>
      <w:bookmarkStart w:id="10" w:name="_Toc493769079"/>
      <w:r w:rsidRPr="008509E6">
        <w:rPr>
          <w:rFonts w:cs="Tahoma"/>
        </w:rPr>
        <w:lastRenderedPageBreak/>
        <w:t>Deliverables/non-deliverables</w:t>
      </w:r>
      <w:bookmarkEnd w:id="9"/>
      <w:bookmarkEnd w:id="10"/>
    </w:p>
    <w:p w14:paraId="6CC3CD1F" w14:textId="77777777" w:rsidR="003E169E" w:rsidRPr="003E169E" w:rsidRDefault="003E169E" w:rsidP="003E169E"/>
    <w:p w14:paraId="04BD42A5" w14:textId="77777777" w:rsidR="003F09B9" w:rsidRPr="008509E6" w:rsidRDefault="003F09B9" w:rsidP="003F09B9">
      <w:pPr>
        <w:rPr>
          <w:lang w:val="en-US"/>
        </w:rPr>
      </w:pPr>
      <w:bookmarkStart w:id="11" w:name="_Toc445327387"/>
      <w:r w:rsidRPr="008509E6">
        <w:rPr>
          <w:lang w:val="en-US"/>
        </w:rPr>
        <w:t>In this project the deliverables are:</w:t>
      </w:r>
      <w:bookmarkEnd w:id="11"/>
    </w:p>
    <w:p w14:paraId="17CCADB2" w14:textId="2416F25D" w:rsidR="00B15126" w:rsidRPr="00B15126" w:rsidRDefault="00BB1BFD" w:rsidP="00BB1BFD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>
        <w:rPr>
          <w:color w:val="000000"/>
          <w:lang w:val="en-US"/>
        </w:rPr>
        <w:t>Event w</w:t>
      </w:r>
      <w:r w:rsidR="00B15126" w:rsidRPr="00B15126">
        <w:rPr>
          <w:color w:val="000000"/>
          <w:lang w:val="en-US"/>
        </w:rPr>
        <w:t>ebsite</w:t>
      </w:r>
    </w:p>
    <w:p w14:paraId="22303180" w14:textId="37496ABF" w:rsidR="00B15126" w:rsidRPr="00B15126" w:rsidRDefault="00BB1BFD" w:rsidP="00B15126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>
        <w:rPr>
          <w:color w:val="000000"/>
          <w:lang w:val="en-US"/>
        </w:rPr>
        <w:t>D</w:t>
      </w:r>
      <w:r w:rsidR="00B15126" w:rsidRPr="00B15126">
        <w:rPr>
          <w:color w:val="000000"/>
          <w:lang w:val="en-US"/>
        </w:rPr>
        <w:t>atabase</w:t>
      </w:r>
    </w:p>
    <w:p w14:paraId="2DE7B8F1" w14:textId="1EB19841" w:rsidR="00B15126" w:rsidRPr="00B15126" w:rsidRDefault="00BB1BFD" w:rsidP="00B15126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>
        <w:rPr>
          <w:color w:val="000000"/>
          <w:lang w:val="en-US"/>
        </w:rPr>
        <w:t>Check in-out application to be used at the entrance</w:t>
      </w:r>
      <w:r w:rsidR="00391790">
        <w:rPr>
          <w:color w:val="000000"/>
          <w:lang w:val="en-US"/>
        </w:rPr>
        <w:t xml:space="preserve"> of the event</w:t>
      </w:r>
    </w:p>
    <w:p w14:paraId="2DAECD4B" w14:textId="48B3B9EC" w:rsidR="00B15126" w:rsidRDefault="00BB1BFD" w:rsidP="00391790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>
        <w:rPr>
          <w:color w:val="000000"/>
          <w:lang w:val="en-US"/>
        </w:rPr>
        <w:t>Check in-out application to be used at the entrance</w:t>
      </w:r>
      <w:r w:rsidR="00391790">
        <w:rPr>
          <w:color w:val="000000"/>
          <w:lang w:val="en-US"/>
        </w:rPr>
        <w:t xml:space="preserve"> </w:t>
      </w:r>
      <w:r w:rsidR="00B15126" w:rsidRPr="00391790">
        <w:rPr>
          <w:color w:val="000000"/>
          <w:lang w:val="en-US"/>
        </w:rPr>
        <w:t>of the camping</w:t>
      </w:r>
    </w:p>
    <w:p w14:paraId="31F05F89" w14:textId="7534CABA" w:rsidR="00F61C78" w:rsidRPr="00F61C78" w:rsidRDefault="00F61C78" w:rsidP="00F61C78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>
        <w:rPr>
          <w:color w:val="000000"/>
          <w:lang w:val="en-US"/>
        </w:rPr>
        <w:t xml:space="preserve">Check in-out application to be used at the entrance </w:t>
      </w:r>
      <w:r w:rsidRPr="00391790">
        <w:rPr>
          <w:color w:val="000000"/>
          <w:lang w:val="en-US"/>
        </w:rPr>
        <w:t xml:space="preserve">of the </w:t>
      </w:r>
      <w:r>
        <w:rPr>
          <w:color w:val="000000"/>
          <w:lang w:val="en-US"/>
        </w:rPr>
        <w:t>lake</w:t>
      </w:r>
    </w:p>
    <w:p w14:paraId="2606849F" w14:textId="0699F247" w:rsidR="00B15126" w:rsidRPr="00B15126" w:rsidRDefault="00B15126" w:rsidP="00C23EA9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 w:rsidRPr="00B15126">
        <w:rPr>
          <w:color w:val="000000"/>
          <w:lang w:val="en-US"/>
        </w:rPr>
        <w:t xml:space="preserve">Application to </w:t>
      </w:r>
      <w:r w:rsidR="00BB1BFD">
        <w:rPr>
          <w:color w:val="000000"/>
          <w:lang w:val="en-US"/>
        </w:rPr>
        <w:t xml:space="preserve">pay </w:t>
      </w:r>
      <w:r w:rsidR="00C23EA9">
        <w:rPr>
          <w:color w:val="000000"/>
          <w:lang w:val="en-US"/>
        </w:rPr>
        <w:t xml:space="preserve">for </w:t>
      </w:r>
      <w:r w:rsidRPr="00B15126">
        <w:rPr>
          <w:color w:val="000000"/>
          <w:lang w:val="en-US"/>
        </w:rPr>
        <w:t>at the shops</w:t>
      </w:r>
      <w:r w:rsidR="00391790">
        <w:rPr>
          <w:color w:val="000000"/>
          <w:lang w:val="en-US"/>
        </w:rPr>
        <w:t xml:space="preserve"> (</w:t>
      </w:r>
      <w:r w:rsidR="00C23EA9">
        <w:rPr>
          <w:color w:val="000000"/>
          <w:lang w:val="en-US"/>
        </w:rPr>
        <w:t>Food &amp; Drinks</w:t>
      </w:r>
      <w:bookmarkStart w:id="12" w:name="_GoBack"/>
      <w:bookmarkEnd w:id="12"/>
      <w:r w:rsidR="00391790">
        <w:rPr>
          <w:color w:val="000000"/>
          <w:lang w:val="en-US"/>
        </w:rPr>
        <w:t xml:space="preserve"> )</w:t>
      </w:r>
    </w:p>
    <w:p w14:paraId="631AA173" w14:textId="00BECA3F" w:rsidR="00B15126" w:rsidRPr="00B15126" w:rsidRDefault="00B15126" w:rsidP="00BB1BFD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 w:rsidRPr="00B15126">
        <w:rPr>
          <w:color w:val="000000"/>
          <w:lang w:val="en-US"/>
        </w:rPr>
        <w:t xml:space="preserve">Application to </w:t>
      </w:r>
      <w:r w:rsidR="00BB1BFD">
        <w:rPr>
          <w:color w:val="000000"/>
          <w:lang w:val="en-US"/>
        </w:rPr>
        <w:t xml:space="preserve">pay for </w:t>
      </w:r>
      <w:r w:rsidRPr="00B15126">
        <w:rPr>
          <w:color w:val="000000"/>
          <w:lang w:val="en-US"/>
        </w:rPr>
        <w:t>loan</w:t>
      </w:r>
      <w:r w:rsidR="00BB1BFD">
        <w:rPr>
          <w:color w:val="000000"/>
          <w:lang w:val="en-US"/>
        </w:rPr>
        <w:t>ed materials</w:t>
      </w:r>
      <w:r w:rsidR="00510966">
        <w:rPr>
          <w:color w:val="000000"/>
          <w:lang w:val="en-US"/>
        </w:rPr>
        <w:t xml:space="preserve"> at the stands.</w:t>
      </w:r>
    </w:p>
    <w:p w14:paraId="06654D03" w14:textId="2EEC89DA" w:rsidR="00B15126" w:rsidRPr="00B15126" w:rsidRDefault="00B15126" w:rsidP="00B15126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 w:rsidRPr="00B15126">
        <w:rPr>
          <w:color w:val="000000"/>
          <w:lang w:val="en-US"/>
        </w:rPr>
        <w:t>Application for the organization to inspect the status of the event</w:t>
      </w:r>
    </w:p>
    <w:p w14:paraId="77481333" w14:textId="6EF3A4B0" w:rsidR="00B15126" w:rsidRPr="00B15126" w:rsidRDefault="00B15126" w:rsidP="00B15126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 w:rsidRPr="00B15126">
        <w:rPr>
          <w:color w:val="000000"/>
          <w:lang w:val="en-US"/>
        </w:rPr>
        <w:t>Application to conve</w:t>
      </w:r>
      <w:r w:rsidR="00391790">
        <w:rPr>
          <w:color w:val="000000"/>
          <w:lang w:val="en-US"/>
        </w:rPr>
        <w:t>rt the information in the financial file</w:t>
      </w:r>
      <w:r w:rsidRPr="00B15126">
        <w:rPr>
          <w:color w:val="000000"/>
          <w:lang w:val="en-US"/>
        </w:rPr>
        <w:t xml:space="preserve"> to the database</w:t>
      </w:r>
    </w:p>
    <w:p w14:paraId="231584B0" w14:textId="4A6658AC" w:rsidR="00B15126" w:rsidRPr="00B15126" w:rsidRDefault="00B15126" w:rsidP="00B15126">
      <w:pPr>
        <w:pStyle w:val="ListParagraph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color w:val="000000"/>
          <w:lang w:val="en-US"/>
        </w:rPr>
      </w:pPr>
      <w:r w:rsidRPr="00B15126">
        <w:rPr>
          <w:color w:val="000000"/>
          <w:lang w:val="en-US"/>
        </w:rPr>
        <w:t>Project Plan</w:t>
      </w:r>
    </w:p>
    <w:p w14:paraId="3310DAF4" w14:textId="2A86A462" w:rsidR="00B15126" w:rsidRDefault="00B15126" w:rsidP="00B15126">
      <w:pPr>
        <w:pStyle w:val="ListParagraph"/>
        <w:numPr>
          <w:ilvl w:val="0"/>
          <w:numId w:val="20"/>
        </w:numPr>
        <w:rPr>
          <w:color w:val="000000"/>
          <w:lang w:val="en-US"/>
        </w:rPr>
      </w:pPr>
      <w:r w:rsidRPr="00B15126">
        <w:rPr>
          <w:color w:val="000000"/>
          <w:lang w:val="en-US"/>
        </w:rPr>
        <w:t>Setup Document</w:t>
      </w:r>
    </w:p>
    <w:p w14:paraId="0A5D0E15" w14:textId="77777777" w:rsidR="00391790" w:rsidRPr="00B15126" w:rsidRDefault="00391790" w:rsidP="00391790">
      <w:pPr>
        <w:pStyle w:val="ListParagraph"/>
        <w:rPr>
          <w:color w:val="000000"/>
          <w:lang w:val="en-US"/>
        </w:rPr>
      </w:pPr>
    </w:p>
    <w:p w14:paraId="6D20D683" w14:textId="0374CE09" w:rsidR="003F09B9" w:rsidRPr="008509E6" w:rsidRDefault="003F09B9" w:rsidP="00B15126">
      <w:pPr>
        <w:rPr>
          <w:color w:val="000000"/>
          <w:lang w:val="en-US"/>
        </w:rPr>
      </w:pPr>
      <w:r w:rsidRPr="008509E6">
        <w:rPr>
          <w:color w:val="000000"/>
          <w:lang w:val="en-US"/>
        </w:rPr>
        <w:t>We will not deliver:</w:t>
      </w:r>
    </w:p>
    <w:p w14:paraId="1FD2541B" w14:textId="77777777" w:rsidR="003F09B9" w:rsidRPr="004D1BD9" w:rsidRDefault="003F09B9" w:rsidP="00D64B83">
      <w:pPr>
        <w:pStyle w:val="ListParagraph"/>
        <w:numPr>
          <w:ilvl w:val="0"/>
          <w:numId w:val="4"/>
        </w:numPr>
        <w:rPr>
          <w:color w:val="000000"/>
          <w:lang w:val="en-US"/>
        </w:rPr>
      </w:pPr>
      <w:r w:rsidRPr="004D1BD9">
        <w:rPr>
          <w:color w:val="000000"/>
          <w:lang w:val="en-US"/>
        </w:rPr>
        <w:t>Prototype created by our company.</w:t>
      </w:r>
    </w:p>
    <w:p w14:paraId="62F154AA" w14:textId="77777777" w:rsidR="003F09B9" w:rsidRDefault="003F09B9" w:rsidP="00D64B83">
      <w:pPr>
        <w:pStyle w:val="ListParagraph"/>
        <w:numPr>
          <w:ilvl w:val="0"/>
          <w:numId w:val="4"/>
        </w:numPr>
        <w:rPr>
          <w:color w:val="000000"/>
          <w:lang w:val="en-US"/>
        </w:rPr>
      </w:pPr>
      <w:r w:rsidRPr="004D1BD9">
        <w:rPr>
          <w:color w:val="000000"/>
          <w:lang w:val="en-US"/>
        </w:rPr>
        <w:t xml:space="preserve">Source code of the system.    </w:t>
      </w:r>
    </w:p>
    <w:p w14:paraId="5F49FB30" w14:textId="1DCE8C24" w:rsidR="003F09B9" w:rsidRPr="00C914C0" w:rsidRDefault="00B15126" w:rsidP="00D64B83">
      <w:pPr>
        <w:pStyle w:val="ListParagraph"/>
        <w:numPr>
          <w:ilvl w:val="0"/>
          <w:numId w:val="4"/>
        </w:numPr>
        <w:rPr>
          <w:color w:val="000000"/>
          <w:lang w:val="en-US"/>
        </w:rPr>
      </w:pPr>
      <w:r>
        <w:rPr>
          <w:color w:val="000000"/>
          <w:lang w:val="en-US"/>
        </w:rPr>
        <w:t>H</w:t>
      </w:r>
      <w:r w:rsidR="003F09B9" w:rsidRPr="00C914C0">
        <w:rPr>
          <w:color w:val="000000"/>
          <w:lang w:val="en-US"/>
        </w:rPr>
        <w:t xml:space="preserve">ardware </w:t>
      </w:r>
    </w:p>
    <w:p w14:paraId="34363CD3" w14:textId="18632C1F" w:rsidR="003F09B9" w:rsidRDefault="003F09B9" w:rsidP="003F09B9">
      <w:pPr>
        <w:pStyle w:val="Heading2"/>
        <w:rPr>
          <w:rFonts w:cs="Tahoma"/>
        </w:rPr>
      </w:pPr>
      <w:bookmarkStart w:id="13" w:name="_Toc445333822"/>
      <w:bookmarkStart w:id="14" w:name="_Toc493769080"/>
      <w:r>
        <w:rPr>
          <w:rFonts w:cs="Tahoma"/>
        </w:rPr>
        <w:t xml:space="preserve">Project </w:t>
      </w:r>
      <w:r w:rsidRPr="008509E6">
        <w:rPr>
          <w:rFonts w:cs="Tahoma"/>
        </w:rPr>
        <w:t>Constraints</w:t>
      </w:r>
      <w:bookmarkEnd w:id="13"/>
      <w:bookmarkEnd w:id="14"/>
      <w:r w:rsidRPr="008509E6">
        <w:rPr>
          <w:rFonts w:cs="Tahoma"/>
        </w:rPr>
        <w:t xml:space="preserve"> </w:t>
      </w:r>
    </w:p>
    <w:p w14:paraId="2FA06DFD" w14:textId="77777777" w:rsidR="00C914C0" w:rsidRPr="007E6398" w:rsidRDefault="00C914C0" w:rsidP="00C914C0">
      <w:pPr>
        <w:rPr>
          <w:b/>
        </w:rPr>
      </w:pPr>
    </w:p>
    <w:p w14:paraId="1FC84312" w14:textId="77777777" w:rsidR="003F09B9" w:rsidRPr="007E6398" w:rsidRDefault="003F09B9" w:rsidP="003F09B9">
      <w:pPr>
        <w:spacing w:after="159"/>
        <w:ind w:left="-5" w:hanging="10"/>
        <w:rPr>
          <w:rStyle w:val="Strong"/>
          <w:bCs w:val="0"/>
        </w:rPr>
      </w:pPr>
      <w:r w:rsidRPr="007E6398">
        <w:rPr>
          <w:rStyle w:val="Strong"/>
          <w:bCs w:val="0"/>
        </w:rPr>
        <w:t xml:space="preserve">Constraint 1: Time     </w:t>
      </w:r>
    </w:p>
    <w:p w14:paraId="60C1C9E7" w14:textId="77777777" w:rsidR="003F09B9" w:rsidRPr="008509E6" w:rsidRDefault="003F09B9" w:rsidP="003F09B9">
      <w:pPr>
        <w:rPr>
          <w:lang w:val="en-US"/>
        </w:rPr>
      </w:pPr>
      <w:r w:rsidRPr="008509E6">
        <w:rPr>
          <w:lang w:val="en-US"/>
        </w:rPr>
        <w:t>The project must be completed within 19 weeks.</w:t>
      </w:r>
    </w:p>
    <w:p w14:paraId="056B7DE3" w14:textId="77777777" w:rsidR="003F09B9" w:rsidRPr="007E6398" w:rsidRDefault="003F09B9" w:rsidP="007E6398">
      <w:pPr>
        <w:rPr>
          <w:b/>
        </w:rPr>
      </w:pPr>
      <w:r w:rsidRPr="007E6398">
        <w:rPr>
          <w:b/>
        </w:rPr>
        <w:t xml:space="preserve">Constraint 2: Deliver the website in three versions.   </w:t>
      </w:r>
    </w:p>
    <w:p w14:paraId="07C90E36" w14:textId="45AF424F" w:rsidR="003F09B9" w:rsidRPr="007E6398" w:rsidRDefault="00C914C0" w:rsidP="00C914C0">
      <w:pPr>
        <w:rPr>
          <w:lang w:val="en-US"/>
        </w:rPr>
      </w:pPr>
      <w:r w:rsidRPr="007E6398">
        <w:rPr>
          <w:lang w:val="en-US"/>
        </w:rPr>
        <w:t>Version 1- F</w:t>
      </w:r>
      <w:r w:rsidR="003F09B9" w:rsidRPr="007E6398">
        <w:rPr>
          <w:lang w:val="en-US"/>
        </w:rPr>
        <w:t>ront-end website.</w:t>
      </w:r>
    </w:p>
    <w:p w14:paraId="4732EF8E" w14:textId="6775F957" w:rsidR="003F09B9" w:rsidRPr="008509E6" w:rsidRDefault="00C914C0" w:rsidP="003F09B9">
      <w:pPr>
        <w:rPr>
          <w:lang w:val="en-US"/>
        </w:rPr>
      </w:pPr>
      <w:r>
        <w:rPr>
          <w:lang w:val="en-US"/>
        </w:rPr>
        <w:t>Version 2- H</w:t>
      </w:r>
      <w:r w:rsidR="003F09B9" w:rsidRPr="008509E6">
        <w:rPr>
          <w:lang w:val="en-US"/>
        </w:rPr>
        <w:t>as the possibility to make reservations.</w:t>
      </w:r>
    </w:p>
    <w:p w14:paraId="58F3D59D" w14:textId="5A440665" w:rsidR="003F09B9" w:rsidRPr="007E6398" w:rsidRDefault="00C914C0" w:rsidP="007E6398">
      <w:pPr>
        <w:rPr>
          <w:lang w:val="en-US"/>
        </w:rPr>
      </w:pPr>
      <w:r>
        <w:rPr>
          <w:lang w:val="en-US"/>
        </w:rPr>
        <w:t>Version 3- H</w:t>
      </w:r>
      <w:r w:rsidR="003F09B9" w:rsidRPr="008509E6">
        <w:rPr>
          <w:lang w:val="en-US"/>
        </w:rPr>
        <w:t>as the ability to place tweets during events.</w:t>
      </w:r>
    </w:p>
    <w:p w14:paraId="1D56D835" w14:textId="6E04EA88" w:rsidR="003F09B9" w:rsidRDefault="003F09B9" w:rsidP="003F09B9">
      <w:pPr>
        <w:rPr>
          <w:b/>
        </w:rPr>
      </w:pPr>
      <w:r w:rsidRPr="007E6398">
        <w:rPr>
          <w:b/>
        </w:rPr>
        <w:t xml:space="preserve">Constraint 3: Database to be used could be Oracle or MySQL.    </w:t>
      </w:r>
    </w:p>
    <w:p w14:paraId="4DA64B68" w14:textId="317EF762" w:rsidR="007E6398" w:rsidRDefault="007E6398" w:rsidP="003F09B9">
      <w:pPr>
        <w:rPr>
          <w:b/>
        </w:rPr>
      </w:pPr>
    </w:p>
    <w:p w14:paraId="6EE53C32" w14:textId="119D964B" w:rsidR="00F97215" w:rsidRDefault="00F97215" w:rsidP="003F09B9">
      <w:pPr>
        <w:rPr>
          <w:b/>
        </w:rPr>
      </w:pPr>
    </w:p>
    <w:p w14:paraId="659B7850" w14:textId="18085BA8" w:rsidR="00F97215" w:rsidRDefault="00F97215" w:rsidP="003F09B9">
      <w:pPr>
        <w:rPr>
          <w:b/>
        </w:rPr>
      </w:pPr>
    </w:p>
    <w:p w14:paraId="13B0F8BA" w14:textId="64E3E20B" w:rsidR="00F97215" w:rsidRDefault="00F97215" w:rsidP="003F09B9">
      <w:pPr>
        <w:rPr>
          <w:b/>
        </w:rPr>
      </w:pPr>
    </w:p>
    <w:p w14:paraId="15639D23" w14:textId="1C1C134C" w:rsidR="00F97215" w:rsidRDefault="00F97215" w:rsidP="003F09B9">
      <w:pPr>
        <w:rPr>
          <w:b/>
        </w:rPr>
      </w:pPr>
    </w:p>
    <w:p w14:paraId="7C1D0CFE" w14:textId="288F671C" w:rsidR="00F97215" w:rsidRDefault="00F97215" w:rsidP="003F09B9">
      <w:pPr>
        <w:rPr>
          <w:b/>
        </w:rPr>
      </w:pPr>
    </w:p>
    <w:p w14:paraId="275F9718" w14:textId="3D9FF7BB" w:rsidR="00F97215" w:rsidRPr="007E6398" w:rsidRDefault="00F97215" w:rsidP="003F09B9">
      <w:pPr>
        <w:rPr>
          <w:b/>
        </w:rPr>
      </w:pPr>
    </w:p>
    <w:p w14:paraId="27B11982" w14:textId="05E6C420" w:rsidR="003F09B9" w:rsidRDefault="003F09B9" w:rsidP="003F09B9">
      <w:pPr>
        <w:pStyle w:val="Heading2"/>
        <w:rPr>
          <w:rFonts w:cs="Tahoma"/>
        </w:rPr>
      </w:pPr>
      <w:bookmarkStart w:id="15" w:name="_Toc445333823"/>
      <w:bookmarkStart w:id="16" w:name="_Toc493769081"/>
      <w:r>
        <w:rPr>
          <w:rFonts w:cs="Tahoma"/>
        </w:rPr>
        <w:t xml:space="preserve">Project </w:t>
      </w:r>
      <w:r w:rsidRPr="008509E6">
        <w:rPr>
          <w:rFonts w:cs="Tahoma"/>
        </w:rPr>
        <w:t>Risks</w:t>
      </w:r>
      <w:bookmarkEnd w:id="15"/>
      <w:bookmarkEnd w:id="16"/>
    </w:p>
    <w:p w14:paraId="00FEB175" w14:textId="77777777" w:rsidR="007E6398" w:rsidRPr="007E6398" w:rsidRDefault="007E6398" w:rsidP="007E6398"/>
    <w:p w14:paraId="57084CC1" w14:textId="77777777" w:rsidR="00F97215" w:rsidRPr="00831455" w:rsidRDefault="00F97215" w:rsidP="00F97215">
      <w:pPr>
        <w:pStyle w:val="ListParagraph"/>
        <w:numPr>
          <w:ilvl w:val="0"/>
          <w:numId w:val="15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 w:rsidRPr="00831455">
        <w:rPr>
          <w:rFonts w:eastAsia="Times New Roman" w:cs="Arial"/>
          <w:color w:val="000000"/>
          <w:lang w:eastAsia="en-GB"/>
        </w:rPr>
        <w:t>Running out of time:</w:t>
      </w:r>
    </w:p>
    <w:p w14:paraId="747573A2" w14:textId="77777777" w:rsidR="00F97215" w:rsidRPr="00273571" w:rsidRDefault="00F97215" w:rsidP="00F97215">
      <w:pPr>
        <w:pStyle w:val="ListParagraph"/>
        <w:numPr>
          <w:ilvl w:val="0"/>
          <w:numId w:val="16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 w:rsidRPr="00273571">
        <w:rPr>
          <w:rFonts w:eastAsia="Times New Roman" w:cs="Arial"/>
          <w:color w:val="000000"/>
          <w:lang w:eastAsia="en-GB"/>
        </w:rPr>
        <w:t>Prevention: Planning a time pipeline, make  minutes of meeting and list of priority versus implementation time.</w:t>
      </w:r>
    </w:p>
    <w:p w14:paraId="58E200CA" w14:textId="64CA6248" w:rsidR="00F97215" w:rsidRPr="00273571" w:rsidRDefault="00F97215" w:rsidP="00F05421">
      <w:pPr>
        <w:pStyle w:val="ListParagraph"/>
        <w:numPr>
          <w:ilvl w:val="0"/>
          <w:numId w:val="16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 w:rsidRPr="00273571">
        <w:rPr>
          <w:rFonts w:eastAsia="Times New Roman" w:cs="Arial"/>
          <w:color w:val="000000"/>
          <w:lang w:eastAsia="en-GB"/>
        </w:rPr>
        <w:t xml:space="preserve">Probability: </w:t>
      </w:r>
      <w:r w:rsidR="00F05421">
        <w:rPr>
          <w:rFonts w:eastAsia="Times New Roman" w:cs="Arial"/>
          <w:color w:val="000000"/>
          <w:lang w:eastAsia="en-GB"/>
        </w:rPr>
        <w:t>Medium (It is a new project for us, but we think that</w:t>
      </w:r>
      <w:r w:rsidRPr="00273571">
        <w:rPr>
          <w:rFonts w:eastAsia="Times New Roman" w:cs="Arial"/>
          <w:color w:val="000000"/>
          <w:lang w:eastAsia="en-GB"/>
        </w:rPr>
        <w:t xml:space="preserve"> the giving time of  </w:t>
      </w:r>
      <w:r w:rsidR="00F05421">
        <w:rPr>
          <w:rFonts w:eastAsia="Times New Roman" w:cs="Arial"/>
          <w:color w:val="000000"/>
          <w:lang w:eastAsia="en-GB"/>
        </w:rPr>
        <w:t>19</w:t>
      </w:r>
      <w:r w:rsidRPr="00273571">
        <w:rPr>
          <w:rFonts w:eastAsia="Times New Roman" w:cs="Arial"/>
          <w:color w:val="000000"/>
          <w:lang w:eastAsia="en-GB"/>
        </w:rPr>
        <w:t xml:space="preserve"> weeks is enough).</w:t>
      </w:r>
    </w:p>
    <w:p w14:paraId="714537CC" w14:textId="29987F5E" w:rsidR="00F97215" w:rsidRPr="00273571" w:rsidRDefault="00F97215" w:rsidP="00F05421">
      <w:pPr>
        <w:pStyle w:val="ListParagraph"/>
        <w:numPr>
          <w:ilvl w:val="0"/>
          <w:numId w:val="16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 w:rsidRPr="00273571">
        <w:rPr>
          <w:rFonts w:eastAsia="Times New Roman" w:cs="Arial"/>
          <w:color w:val="000000"/>
          <w:lang w:eastAsia="en-GB"/>
        </w:rPr>
        <w:t>Impact: Moderate (Time co</w:t>
      </w:r>
      <w:r w:rsidR="00F05421">
        <w:rPr>
          <w:rFonts w:eastAsia="Times New Roman" w:cs="Arial"/>
          <w:color w:val="000000"/>
          <w:lang w:eastAsia="en-GB"/>
        </w:rPr>
        <w:t xml:space="preserve">uld be extended </w:t>
      </w:r>
      <w:r w:rsidRPr="00273571">
        <w:rPr>
          <w:rFonts w:eastAsia="Times New Roman" w:cs="Arial"/>
          <w:color w:val="000000"/>
          <w:lang w:eastAsia="en-GB"/>
        </w:rPr>
        <w:t>).</w:t>
      </w:r>
    </w:p>
    <w:p w14:paraId="077A74F7" w14:textId="3A3AA24C" w:rsidR="00F97215" w:rsidRPr="00273571" w:rsidRDefault="00F05421" w:rsidP="00F05421">
      <w:pPr>
        <w:pStyle w:val="ListParagraph"/>
        <w:numPr>
          <w:ilvl w:val="0"/>
          <w:numId w:val="16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>
        <w:rPr>
          <w:rFonts w:eastAsia="Times New Roman" w:cs="Arial"/>
          <w:color w:val="000000"/>
          <w:lang w:eastAsia="en-GB"/>
        </w:rPr>
        <w:t>Solution: Cut down or</w:t>
      </w:r>
      <w:r w:rsidR="00F97215" w:rsidRPr="00273571">
        <w:rPr>
          <w:rFonts w:eastAsia="Times New Roman" w:cs="Arial"/>
          <w:color w:val="000000"/>
          <w:lang w:eastAsia="en-GB"/>
        </w:rPr>
        <w:t xml:space="preserve"> lower priority features, or </w:t>
      </w:r>
      <w:r>
        <w:rPr>
          <w:rFonts w:eastAsia="Times New Roman" w:cs="Arial"/>
          <w:color w:val="000000"/>
          <w:lang w:eastAsia="en-GB"/>
        </w:rPr>
        <w:t>work over time.</w:t>
      </w:r>
    </w:p>
    <w:p w14:paraId="7920FBE0" w14:textId="77777777" w:rsidR="00F97215" w:rsidRPr="008A1241" w:rsidRDefault="00F97215" w:rsidP="00F97215">
      <w:pPr>
        <w:spacing w:after="0" w:line="240" w:lineRule="auto"/>
        <w:ind w:left="1440"/>
        <w:textAlignment w:val="baseline"/>
        <w:rPr>
          <w:rFonts w:eastAsia="Times New Roman" w:cs="Arial"/>
          <w:color w:val="000000"/>
          <w:lang w:eastAsia="en-GB"/>
        </w:rPr>
      </w:pPr>
    </w:p>
    <w:p w14:paraId="016BB0FF" w14:textId="7CD46478" w:rsidR="00F97215" w:rsidRPr="00831455" w:rsidRDefault="00F97215" w:rsidP="00F97215">
      <w:pPr>
        <w:pStyle w:val="ListParagraph"/>
        <w:numPr>
          <w:ilvl w:val="0"/>
          <w:numId w:val="15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 w:rsidRPr="00831455">
        <w:rPr>
          <w:rFonts w:eastAsia="Times New Roman" w:cs="Arial"/>
          <w:color w:val="000000"/>
          <w:lang w:eastAsia="en-GB"/>
        </w:rPr>
        <w:t>Client displeased with current direction and drastic</w:t>
      </w:r>
      <w:r w:rsidR="00F05421">
        <w:rPr>
          <w:rFonts w:eastAsia="Times New Roman" w:cs="Arial"/>
          <w:color w:val="000000"/>
          <w:lang w:eastAsia="en-GB"/>
        </w:rPr>
        <w:t xml:space="preserve"> changes are required to adjust, such, is GUI design:</w:t>
      </w:r>
    </w:p>
    <w:p w14:paraId="1B71DA6A" w14:textId="77777777" w:rsidR="00F97215" w:rsidRPr="00273571" w:rsidRDefault="00F97215" w:rsidP="00F97215">
      <w:pPr>
        <w:pStyle w:val="ListParagraph"/>
        <w:numPr>
          <w:ilvl w:val="0"/>
          <w:numId w:val="18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 w:rsidRPr="00273571">
        <w:rPr>
          <w:rFonts w:eastAsia="Times New Roman" w:cs="Arial"/>
          <w:color w:val="000000"/>
          <w:lang w:eastAsia="en-GB"/>
        </w:rPr>
        <w:t>Prevention: Clear agreements and frequent check-ups.</w:t>
      </w:r>
    </w:p>
    <w:p w14:paraId="79D4DBB0" w14:textId="77777777" w:rsidR="00F97215" w:rsidRPr="00273571" w:rsidRDefault="00F97215" w:rsidP="00F97215">
      <w:pPr>
        <w:pStyle w:val="ListParagraph"/>
        <w:numPr>
          <w:ilvl w:val="0"/>
          <w:numId w:val="18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 w:rsidRPr="00273571">
        <w:rPr>
          <w:rFonts w:eastAsia="Times New Roman" w:cs="Arial"/>
          <w:color w:val="000000"/>
          <w:lang w:eastAsia="en-GB"/>
        </w:rPr>
        <w:t>Probability: Unlikely (As we have started with a good scope of the client’s desired direction and there is little room for ambiguity).</w:t>
      </w:r>
    </w:p>
    <w:p w14:paraId="75FCE9B4" w14:textId="77777777" w:rsidR="00F97215" w:rsidRPr="00273571" w:rsidRDefault="00F97215" w:rsidP="00F97215">
      <w:pPr>
        <w:pStyle w:val="ListParagraph"/>
        <w:numPr>
          <w:ilvl w:val="0"/>
          <w:numId w:val="18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 w:rsidRPr="00273571">
        <w:rPr>
          <w:rFonts w:eastAsia="Times New Roman" w:cs="Arial"/>
          <w:color w:val="000000"/>
          <w:lang w:eastAsia="en-GB"/>
        </w:rPr>
        <w:t>Impact: Disastrous (likely cannot cope)</w:t>
      </w:r>
    </w:p>
    <w:p w14:paraId="029EA33E" w14:textId="77777777" w:rsidR="00F97215" w:rsidRPr="00273571" w:rsidRDefault="00F97215" w:rsidP="00F97215">
      <w:pPr>
        <w:pStyle w:val="ListParagraph"/>
        <w:numPr>
          <w:ilvl w:val="0"/>
          <w:numId w:val="18"/>
        </w:numPr>
        <w:spacing w:after="0" w:line="240" w:lineRule="auto"/>
        <w:textAlignment w:val="baseline"/>
        <w:rPr>
          <w:rFonts w:eastAsia="Times New Roman" w:cs="Arial"/>
          <w:color w:val="000000"/>
          <w:lang w:eastAsia="en-GB"/>
        </w:rPr>
      </w:pPr>
      <w:r w:rsidRPr="00273571">
        <w:rPr>
          <w:rFonts w:eastAsia="Times New Roman" w:cs="Arial"/>
          <w:color w:val="000000"/>
          <w:lang w:eastAsia="en-GB"/>
        </w:rPr>
        <w:t>Solution: Adjust existing features to better suit the demands of client.</w:t>
      </w:r>
    </w:p>
    <w:p w14:paraId="7833320D" w14:textId="399BD120" w:rsidR="003F09B9" w:rsidRPr="008509E6" w:rsidRDefault="003F09B9" w:rsidP="003E169E">
      <w:r>
        <w:br w:type="page"/>
      </w:r>
    </w:p>
    <w:p w14:paraId="5F1404B9" w14:textId="26A7607D" w:rsidR="003F09B9" w:rsidRPr="0068290E" w:rsidRDefault="003F09B9" w:rsidP="003F09B9">
      <w:pPr>
        <w:pStyle w:val="Heading1"/>
        <w:rPr>
          <w:rFonts w:cstheme="majorHAnsi"/>
        </w:rPr>
      </w:pPr>
      <w:bookmarkStart w:id="17" w:name="_Toc416881607"/>
      <w:bookmarkStart w:id="18" w:name="_Toc445333824"/>
      <w:bookmarkStart w:id="19" w:name="_Toc493769082"/>
      <w:r w:rsidRPr="0068290E">
        <w:rPr>
          <w:rFonts w:cstheme="majorHAnsi"/>
        </w:rPr>
        <w:lastRenderedPageBreak/>
        <w:t>Project Phasing</w:t>
      </w:r>
      <w:bookmarkEnd w:id="17"/>
      <w:bookmarkEnd w:id="18"/>
      <w:bookmarkEnd w:id="19"/>
    </w:p>
    <w:p w14:paraId="7E2D667C" w14:textId="77777777" w:rsidR="00412D83" w:rsidRPr="00412D83" w:rsidRDefault="00412D83" w:rsidP="00412D83"/>
    <w:p w14:paraId="1E060B8B" w14:textId="77777777" w:rsidR="003F09B9" w:rsidRPr="008509E6" w:rsidRDefault="003F09B9" w:rsidP="003F09B9">
      <w:pPr>
        <w:rPr>
          <w:lang w:val="en-US"/>
        </w:rPr>
      </w:pPr>
      <w:r w:rsidRPr="008509E6">
        <w:rPr>
          <w:lang w:val="en-US"/>
        </w:rPr>
        <w:t xml:space="preserve">In this chapter we describe the phases of our project, with the activities and milestones. In figure 1, a visual overview of the activities, their dependencies and the milestones is given.   </w:t>
      </w:r>
    </w:p>
    <w:p w14:paraId="68F5A145" w14:textId="77777777" w:rsidR="003F09B9" w:rsidRPr="008509E6" w:rsidRDefault="003F09B9" w:rsidP="003F09B9">
      <w:pPr>
        <w:rPr>
          <w:lang w:val="en-US"/>
        </w:rPr>
      </w:pPr>
      <w:r w:rsidRPr="008509E6">
        <w:rPr>
          <w:lang w:val="en-US"/>
        </w:rPr>
        <w:t xml:space="preserve">The total project will take 19 weeks to complete.    </w:t>
      </w:r>
    </w:p>
    <w:p w14:paraId="3238C2BD" w14:textId="77777777" w:rsidR="003F09B9" w:rsidRDefault="003F09B9" w:rsidP="003F09B9">
      <w:pPr>
        <w:rPr>
          <w:rFonts w:ascii="Tahoma" w:hAnsi="Tahoma" w:cs="Tahoma"/>
        </w:rPr>
      </w:pPr>
    </w:p>
    <w:p w14:paraId="643CF980" w14:textId="3D232820" w:rsidR="003F09B9" w:rsidRPr="008509E6" w:rsidRDefault="00256A47" w:rsidP="00256A47">
      <w:pPr>
        <w:rPr>
          <w:rFonts w:ascii="Tahoma" w:hAnsi="Tahoma" w:cs="Tahoma"/>
        </w:rPr>
      </w:pPr>
      <w:r>
        <w:object w:dxaOrig="17001" w:dyaOrig="8380" w14:anchorId="7EB06C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5pt;height:343.5pt" o:ole="">
            <v:imagedata r:id="rId12" o:title=""/>
          </v:shape>
          <o:OLEObject Type="Embed" ProgID="Visio.Drawing.15" ShapeID="_x0000_i1025" DrawAspect="Content" ObjectID="_1569099440" r:id="rId13"/>
        </w:object>
      </w:r>
      <w:r w:rsidRPr="008509E6">
        <w:rPr>
          <w:rFonts w:ascii="Tahoma" w:hAnsi="Tahoma" w:cs="Tahoma"/>
        </w:rPr>
        <w:t xml:space="preserve"> </w:t>
      </w:r>
      <w:r w:rsidR="003F09B9" w:rsidRPr="008509E6">
        <w:rPr>
          <w:rFonts w:ascii="Tahoma" w:hAnsi="Tahoma" w:cs="Tahoma"/>
        </w:rPr>
        <w:br w:type="page"/>
      </w:r>
    </w:p>
    <w:p w14:paraId="123C81B0" w14:textId="56913ED9" w:rsidR="003F09B9" w:rsidRDefault="003F09B9" w:rsidP="003F09B9">
      <w:pPr>
        <w:pStyle w:val="Heading2"/>
        <w:rPr>
          <w:rFonts w:cs="Tahoma"/>
        </w:rPr>
      </w:pPr>
      <w:bookmarkStart w:id="20" w:name="_Toc416881608"/>
      <w:bookmarkStart w:id="21" w:name="_Toc445333825"/>
      <w:bookmarkStart w:id="22" w:name="_Toc493769083"/>
      <w:r w:rsidRPr="008509E6">
        <w:rPr>
          <w:rFonts w:cs="Tahoma"/>
        </w:rPr>
        <w:lastRenderedPageBreak/>
        <w:t>Phase 1: Initiation</w:t>
      </w:r>
      <w:bookmarkEnd w:id="20"/>
      <w:bookmarkEnd w:id="21"/>
      <w:bookmarkEnd w:id="22"/>
    </w:p>
    <w:p w14:paraId="1D24EBB7" w14:textId="77777777" w:rsidR="00412D83" w:rsidRPr="00412D83" w:rsidRDefault="00412D83" w:rsidP="00412D83"/>
    <w:p w14:paraId="3647FCC7" w14:textId="77777777" w:rsidR="003F09B9" w:rsidRPr="008509E6" w:rsidRDefault="003F09B9" w:rsidP="003F09B9">
      <w:pPr>
        <w:rPr>
          <w:rFonts w:ascii="Tahoma" w:hAnsi="Tahoma" w:cs="Tahoma"/>
        </w:rPr>
      </w:pPr>
      <w:r w:rsidRPr="008C653C">
        <w:t>The initiation phase has only one activity, called “Start-up project”.</w:t>
      </w:r>
    </w:p>
    <w:p w14:paraId="02B92ED8" w14:textId="77777777" w:rsidR="003F09B9" w:rsidRPr="008509E6" w:rsidRDefault="003F09B9" w:rsidP="003F09B9">
      <w:r w:rsidRPr="008509E6">
        <w:t>Activity: Start-up the project</w:t>
      </w:r>
    </w:p>
    <w:p w14:paraId="1546D210" w14:textId="77777777" w:rsidR="003F09B9" w:rsidRPr="00D5717C" w:rsidRDefault="003F09B9" w:rsidP="003F09B9">
      <w:pPr>
        <w:rPr>
          <w:rFonts w:eastAsia="Tahoma"/>
          <w:color w:val="000000"/>
          <w:lang w:val="en-US"/>
        </w:rPr>
      </w:pPr>
      <w:r w:rsidRPr="00D5717C">
        <w:rPr>
          <w:rFonts w:eastAsia="Tahoma"/>
          <w:color w:val="000000"/>
          <w:lang w:val="en-US"/>
        </w:rPr>
        <w:t xml:space="preserve">Tasks for the activity are:     </w:t>
      </w:r>
    </w:p>
    <w:p w14:paraId="58F56F21" w14:textId="77777777" w:rsidR="003F09B9" w:rsidRPr="000C77C6" w:rsidRDefault="003F09B9" w:rsidP="00D64B83">
      <w:pPr>
        <w:pStyle w:val="ListParagraph"/>
        <w:numPr>
          <w:ilvl w:val="0"/>
          <w:numId w:val="5"/>
        </w:numPr>
        <w:rPr>
          <w:rFonts w:eastAsia="Tahoma"/>
          <w:color w:val="000000"/>
          <w:lang w:val="en-US"/>
        </w:rPr>
      </w:pPr>
      <w:r w:rsidRPr="000C77C6">
        <w:rPr>
          <w:rFonts w:eastAsia="Tahoma"/>
          <w:color w:val="000000"/>
          <w:lang w:val="en-US"/>
        </w:rPr>
        <w:t xml:space="preserve">Kick-off meeting     </w:t>
      </w:r>
    </w:p>
    <w:p w14:paraId="5AB5221F" w14:textId="77777777" w:rsidR="003F09B9" w:rsidRPr="000C77C6" w:rsidRDefault="003F09B9" w:rsidP="00D64B83">
      <w:pPr>
        <w:pStyle w:val="ListParagraph"/>
        <w:numPr>
          <w:ilvl w:val="0"/>
          <w:numId w:val="5"/>
        </w:numPr>
        <w:rPr>
          <w:rFonts w:eastAsia="Tahoma"/>
          <w:color w:val="000000"/>
          <w:lang w:val="en-US"/>
        </w:rPr>
      </w:pPr>
      <w:r w:rsidRPr="000C77C6">
        <w:rPr>
          <w:rFonts w:eastAsia="Tahoma"/>
          <w:color w:val="000000"/>
          <w:lang w:val="en-US"/>
        </w:rPr>
        <w:t xml:space="preserve">Work on project plan     </w:t>
      </w:r>
    </w:p>
    <w:p w14:paraId="71EAF6FF" w14:textId="77777777" w:rsidR="003F09B9" w:rsidRPr="000C77C6" w:rsidRDefault="003F09B9" w:rsidP="00D64B83">
      <w:pPr>
        <w:pStyle w:val="ListParagraph"/>
        <w:numPr>
          <w:ilvl w:val="0"/>
          <w:numId w:val="5"/>
        </w:numPr>
        <w:rPr>
          <w:rFonts w:eastAsia="Tahoma"/>
          <w:color w:val="000000"/>
          <w:lang w:val="en-US"/>
        </w:rPr>
      </w:pPr>
      <w:r w:rsidRPr="000C77C6">
        <w:rPr>
          <w:rFonts w:eastAsia="Tahoma"/>
          <w:color w:val="000000"/>
          <w:lang w:val="en-US"/>
        </w:rPr>
        <w:t xml:space="preserve">Work on setup document       </w:t>
      </w:r>
    </w:p>
    <w:p w14:paraId="5E127884" w14:textId="77777777" w:rsidR="003F09B9" w:rsidRPr="00D5717C" w:rsidRDefault="003F09B9" w:rsidP="003F09B9">
      <w:pPr>
        <w:rPr>
          <w:rFonts w:eastAsia="Tahoma"/>
          <w:color w:val="000000"/>
          <w:lang w:val="en-US"/>
        </w:rPr>
      </w:pPr>
      <w:r w:rsidRPr="00D5717C">
        <w:rPr>
          <w:rFonts w:eastAsia="Tahoma"/>
          <w:color w:val="000000"/>
          <w:lang w:val="en-US"/>
        </w:rPr>
        <w:t>Estimated duration is three week</w:t>
      </w:r>
      <w:r>
        <w:rPr>
          <w:rFonts w:eastAsia="Tahoma"/>
          <w:color w:val="000000"/>
          <w:lang w:val="en-US"/>
        </w:rPr>
        <w:t>s</w:t>
      </w:r>
      <w:r w:rsidRPr="00D5717C">
        <w:rPr>
          <w:rFonts w:eastAsia="Tahoma"/>
          <w:color w:val="000000"/>
          <w:lang w:val="en-US"/>
        </w:rPr>
        <w:t xml:space="preserve"> and 30 hours.     </w:t>
      </w:r>
    </w:p>
    <w:p w14:paraId="05A63EBE" w14:textId="77777777" w:rsidR="003F09B9" w:rsidRPr="00D5717C" w:rsidRDefault="003F09B9" w:rsidP="003F09B9">
      <w:pPr>
        <w:rPr>
          <w:rFonts w:eastAsia="Tahoma"/>
          <w:color w:val="000000"/>
          <w:lang w:val="en-US"/>
        </w:rPr>
      </w:pPr>
      <w:r w:rsidRPr="00D5717C">
        <w:rPr>
          <w:rFonts w:eastAsia="Tahoma"/>
          <w:color w:val="000000"/>
          <w:lang w:val="en-US"/>
        </w:rPr>
        <w:t xml:space="preserve">     </w:t>
      </w:r>
    </w:p>
    <w:p w14:paraId="55C1A9E2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Deliverables for milestone </w:t>
      </w:r>
      <w:r w:rsidRPr="00D5717C">
        <w:rPr>
          <w:b/>
          <w:lang w:val="en-US"/>
        </w:rPr>
        <w:t xml:space="preserve">M1 </w:t>
      </w:r>
      <w:r w:rsidRPr="00D5717C">
        <w:rPr>
          <w:lang w:val="en-US"/>
        </w:rPr>
        <w:t xml:space="preserve">are:     </w:t>
      </w:r>
    </w:p>
    <w:p w14:paraId="019F190C" w14:textId="77777777" w:rsidR="003F09B9" w:rsidRPr="000C77C6" w:rsidRDefault="003F09B9" w:rsidP="00D64B83">
      <w:pPr>
        <w:pStyle w:val="ListParagraph"/>
        <w:numPr>
          <w:ilvl w:val="0"/>
          <w:numId w:val="6"/>
        </w:numPr>
        <w:rPr>
          <w:lang w:val="en-US"/>
        </w:rPr>
      </w:pPr>
      <w:r w:rsidRPr="000C77C6">
        <w:rPr>
          <w:lang w:val="en-US"/>
        </w:rPr>
        <w:t>The Project plan.</w:t>
      </w:r>
    </w:p>
    <w:p w14:paraId="7AA1B0C8" w14:textId="77777777" w:rsidR="003F09B9" w:rsidRPr="008509E6" w:rsidRDefault="003F09B9" w:rsidP="003F09B9">
      <w:pPr>
        <w:pStyle w:val="ListParagraph"/>
        <w:rPr>
          <w:rFonts w:ascii="Tahoma" w:hAnsi="Tahoma" w:cs="Tahoma"/>
        </w:rPr>
      </w:pPr>
    </w:p>
    <w:p w14:paraId="2807D53B" w14:textId="66448FB8" w:rsidR="003F09B9" w:rsidRDefault="003F09B9" w:rsidP="003F09B9">
      <w:pPr>
        <w:pStyle w:val="Heading2"/>
        <w:rPr>
          <w:rFonts w:cs="Tahoma"/>
        </w:rPr>
      </w:pPr>
      <w:bookmarkStart w:id="23" w:name="_Toc416881609"/>
      <w:bookmarkStart w:id="24" w:name="_Toc445333826"/>
      <w:bookmarkStart w:id="25" w:name="_Toc493769084"/>
      <w:r w:rsidRPr="008509E6">
        <w:rPr>
          <w:rFonts w:cs="Tahoma"/>
        </w:rPr>
        <w:t>Phase 2: Design</w:t>
      </w:r>
      <w:bookmarkEnd w:id="23"/>
      <w:r>
        <w:rPr>
          <w:rFonts w:cs="Tahoma"/>
        </w:rPr>
        <w:t xml:space="preserve"> and build stage 1</w:t>
      </w:r>
      <w:bookmarkEnd w:id="24"/>
      <w:bookmarkEnd w:id="25"/>
    </w:p>
    <w:p w14:paraId="6F4A78C8" w14:textId="77777777" w:rsidR="00412D83" w:rsidRPr="00412D83" w:rsidRDefault="00412D83" w:rsidP="00412D83"/>
    <w:p w14:paraId="4F8BF38D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The design and build stage 1 phase has two major activities: Building the version 1 of the website and Design the database of the system.      </w:t>
      </w:r>
    </w:p>
    <w:p w14:paraId="470B4E20" w14:textId="77777777" w:rsidR="003F09B9" w:rsidRPr="000C77C6" w:rsidRDefault="003F09B9" w:rsidP="003F09B9">
      <w:pPr>
        <w:rPr>
          <w:u w:val="single"/>
        </w:rPr>
      </w:pPr>
      <w:r w:rsidRPr="000C77C6">
        <w:rPr>
          <w:u w:val="single"/>
        </w:rPr>
        <w:t>Activity: Make a design for the database</w:t>
      </w:r>
    </w:p>
    <w:p w14:paraId="17C0FCAA" w14:textId="77777777" w:rsidR="003F09B9" w:rsidRPr="000C77C6" w:rsidRDefault="003F09B9" w:rsidP="003F09B9">
      <w:pPr>
        <w:rPr>
          <w:lang w:val="en-US"/>
        </w:rPr>
      </w:pPr>
      <w:r w:rsidRPr="000C77C6">
        <w:rPr>
          <w:lang w:val="en-US"/>
        </w:rPr>
        <w:t>Conceptual database design:</w:t>
      </w:r>
    </w:p>
    <w:p w14:paraId="61A9D3D5" w14:textId="6AC8349C" w:rsidR="003F09B9" w:rsidRPr="000C77C6" w:rsidRDefault="003F09B9" w:rsidP="00D64B83">
      <w:pPr>
        <w:pStyle w:val="ListParagraph"/>
        <w:numPr>
          <w:ilvl w:val="0"/>
          <w:numId w:val="7"/>
        </w:numPr>
        <w:rPr>
          <w:lang w:val="en-US"/>
        </w:rPr>
      </w:pPr>
      <w:r w:rsidRPr="000C77C6">
        <w:rPr>
          <w:lang w:val="en-US"/>
        </w:rPr>
        <w:t>Constructing t</w:t>
      </w:r>
      <w:r w:rsidR="00142222">
        <w:rPr>
          <w:lang w:val="en-US"/>
        </w:rPr>
        <w:t xml:space="preserve">he ER Model </w:t>
      </w:r>
    </w:p>
    <w:p w14:paraId="4B30768F" w14:textId="1F68ED84" w:rsidR="003F09B9" w:rsidRPr="000C77C6" w:rsidRDefault="00142222" w:rsidP="00142222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Check the model for redundancy </w:t>
      </w:r>
    </w:p>
    <w:p w14:paraId="1D41202C" w14:textId="125F9E24" w:rsidR="003F09B9" w:rsidRPr="000C77C6" w:rsidRDefault="003F09B9" w:rsidP="00142222">
      <w:pPr>
        <w:pStyle w:val="ListParagraph"/>
        <w:numPr>
          <w:ilvl w:val="0"/>
          <w:numId w:val="7"/>
        </w:numPr>
        <w:rPr>
          <w:lang w:val="en-US"/>
        </w:rPr>
      </w:pPr>
      <w:r w:rsidRPr="000C77C6">
        <w:rPr>
          <w:lang w:val="en-US"/>
        </w:rPr>
        <w:t xml:space="preserve">Validating the model against user transactions to ensure all the scenarios are supported </w:t>
      </w:r>
    </w:p>
    <w:p w14:paraId="667BF1C1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>Logical database design:</w:t>
      </w:r>
    </w:p>
    <w:p w14:paraId="3BF654AD" w14:textId="6DA45463" w:rsidR="003F09B9" w:rsidRPr="000C77C6" w:rsidRDefault="003F09B9" w:rsidP="00142222">
      <w:pPr>
        <w:pStyle w:val="ListParagraph"/>
        <w:numPr>
          <w:ilvl w:val="0"/>
          <w:numId w:val="8"/>
        </w:numPr>
        <w:rPr>
          <w:lang w:val="en-US"/>
        </w:rPr>
      </w:pPr>
      <w:r w:rsidRPr="000C77C6">
        <w:rPr>
          <w:lang w:val="en-US"/>
        </w:rPr>
        <w:t xml:space="preserve">Table Generation From ER Model </w:t>
      </w:r>
    </w:p>
    <w:p w14:paraId="741B4956" w14:textId="0BE8921E" w:rsidR="003F09B9" w:rsidRDefault="003F09B9" w:rsidP="00142222">
      <w:pPr>
        <w:pStyle w:val="ListParagraph"/>
        <w:numPr>
          <w:ilvl w:val="0"/>
          <w:numId w:val="8"/>
        </w:numPr>
        <w:rPr>
          <w:lang w:val="en-US"/>
        </w:rPr>
      </w:pPr>
      <w:r w:rsidRPr="000C77C6">
        <w:rPr>
          <w:lang w:val="en-US"/>
        </w:rPr>
        <w:t xml:space="preserve">Normalization of Tables </w:t>
      </w:r>
    </w:p>
    <w:p w14:paraId="55D955F0" w14:textId="77777777" w:rsidR="003F09B9" w:rsidRPr="000C77C6" w:rsidRDefault="003F09B9" w:rsidP="003F09B9">
      <w:pPr>
        <w:pStyle w:val="ListParagraph"/>
        <w:rPr>
          <w:lang w:val="en-US"/>
        </w:rPr>
      </w:pPr>
    </w:p>
    <w:p w14:paraId="0DC2AF08" w14:textId="77777777" w:rsidR="003F09B9" w:rsidRPr="00D5717C" w:rsidRDefault="003F09B9" w:rsidP="003F09B9">
      <w:pPr>
        <w:rPr>
          <w:lang w:val="en-US"/>
        </w:rPr>
      </w:pPr>
      <w:r w:rsidRPr="000C77C6">
        <w:rPr>
          <w:u w:val="single"/>
          <w:lang w:val="en-US"/>
        </w:rPr>
        <w:t>Deliverables</w:t>
      </w:r>
      <w:r w:rsidRPr="00D5717C">
        <w:rPr>
          <w:lang w:val="en-US"/>
        </w:rPr>
        <w:t>:</w:t>
      </w:r>
    </w:p>
    <w:p w14:paraId="00C18D64" w14:textId="77777777" w:rsidR="003F09B9" w:rsidRPr="000C77C6" w:rsidRDefault="003F09B9" w:rsidP="00D64B83">
      <w:pPr>
        <w:pStyle w:val="ListParagraph"/>
        <w:numPr>
          <w:ilvl w:val="0"/>
          <w:numId w:val="9"/>
        </w:numPr>
        <w:rPr>
          <w:lang w:val="en-US"/>
        </w:rPr>
      </w:pPr>
      <w:r w:rsidRPr="000C77C6">
        <w:rPr>
          <w:lang w:val="en-US"/>
        </w:rPr>
        <w:t>A design for the database</w:t>
      </w:r>
    </w:p>
    <w:p w14:paraId="1C59F3BF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>Task: Make GUI-designs for the applications</w:t>
      </w:r>
    </w:p>
    <w:p w14:paraId="41E8A5A1" w14:textId="20B9A5F4" w:rsidR="003F09B9" w:rsidRPr="000C77C6" w:rsidRDefault="003F09B9" w:rsidP="00142222">
      <w:pPr>
        <w:pStyle w:val="ListParagraph"/>
        <w:numPr>
          <w:ilvl w:val="0"/>
          <w:numId w:val="9"/>
        </w:numPr>
        <w:rPr>
          <w:lang w:val="en-US"/>
        </w:rPr>
      </w:pPr>
      <w:r w:rsidRPr="000C77C6">
        <w:rPr>
          <w:lang w:val="en-US"/>
        </w:rPr>
        <w:t xml:space="preserve">Research the document to investigate and collect the main requirements for each </w:t>
      </w:r>
      <w:r w:rsidRPr="000C77C6">
        <w:t>requested</w:t>
      </w:r>
      <w:r w:rsidRPr="000C77C6">
        <w:rPr>
          <w:lang w:val="en-US"/>
        </w:rPr>
        <w:t xml:space="preserve"> application. </w:t>
      </w:r>
    </w:p>
    <w:p w14:paraId="1526DC28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Estimated duration is one week and 30 hours.     </w:t>
      </w:r>
    </w:p>
    <w:p w14:paraId="0ED8B16B" w14:textId="77777777" w:rsidR="003F09B9" w:rsidRPr="00D5717C" w:rsidRDefault="003F09B9" w:rsidP="003F09B9">
      <w:pPr>
        <w:spacing w:after="214"/>
        <w:ind w:left="72"/>
        <w:rPr>
          <w:rFonts w:ascii="Tahoma" w:eastAsia="Tahoma" w:hAnsi="Tahoma" w:cs="Tahoma"/>
          <w:color w:val="000000"/>
          <w:lang w:val="en-US"/>
        </w:rPr>
      </w:pPr>
      <w:r w:rsidRPr="00D5717C">
        <w:rPr>
          <w:rFonts w:ascii="Tahoma" w:eastAsia="Tahoma" w:hAnsi="Tahoma" w:cs="Tahoma"/>
          <w:color w:val="000000"/>
          <w:lang w:val="en-US"/>
        </w:rPr>
        <w:lastRenderedPageBreak/>
        <w:t xml:space="preserve">     </w:t>
      </w:r>
    </w:p>
    <w:p w14:paraId="2A1B02E8" w14:textId="77777777" w:rsidR="003F09B9" w:rsidRPr="000C77C6" w:rsidRDefault="003F09B9" w:rsidP="003F09B9">
      <w:pPr>
        <w:rPr>
          <w:rFonts w:ascii="Tahoma" w:eastAsia="Tahoma" w:hAnsi="Tahoma" w:cs="Tahoma"/>
          <w:color w:val="000000"/>
          <w:lang w:val="en-US"/>
        </w:rPr>
      </w:pPr>
      <w:r w:rsidRPr="00D5717C">
        <w:rPr>
          <w:lang w:val="en-US"/>
        </w:rPr>
        <w:t xml:space="preserve">Deliverables for milestone </w:t>
      </w:r>
      <w:r w:rsidRPr="00D5717C">
        <w:rPr>
          <w:b/>
          <w:lang w:val="en-US"/>
        </w:rPr>
        <w:t xml:space="preserve">M2 </w:t>
      </w:r>
      <w:r w:rsidRPr="00D5717C">
        <w:rPr>
          <w:lang w:val="en-US"/>
        </w:rPr>
        <w:t xml:space="preserve">are:     </w:t>
      </w:r>
    </w:p>
    <w:p w14:paraId="694B3820" w14:textId="77777777" w:rsidR="003F09B9" w:rsidRPr="000C77C6" w:rsidRDefault="003F09B9" w:rsidP="00D64B83">
      <w:pPr>
        <w:pStyle w:val="ListParagraph"/>
        <w:numPr>
          <w:ilvl w:val="0"/>
          <w:numId w:val="9"/>
        </w:numPr>
        <w:rPr>
          <w:lang w:val="en-US"/>
        </w:rPr>
      </w:pPr>
      <w:r w:rsidRPr="000C77C6">
        <w:rPr>
          <w:lang w:val="en-US"/>
        </w:rPr>
        <w:t xml:space="preserve">The website – version 1     </w:t>
      </w:r>
    </w:p>
    <w:p w14:paraId="1B40583A" w14:textId="77777777" w:rsidR="00B01B10" w:rsidRDefault="003F09B9" w:rsidP="00D64B83">
      <w:pPr>
        <w:pStyle w:val="ListParagraph"/>
        <w:numPr>
          <w:ilvl w:val="0"/>
          <w:numId w:val="9"/>
        </w:numPr>
        <w:rPr>
          <w:lang w:val="en-US"/>
        </w:rPr>
      </w:pPr>
      <w:r w:rsidRPr="000C77C6">
        <w:rPr>
          <w:lang w:val="en-US"/>
        </w:rPr>
        <w:t xml:space="preserve">A design for database.  </w:t>
      </w:r>
    </w:p>
    <w:p w14:paraId="770EF7EC" w14:textId="77777777" w:rsidR="00B01B10" w:rsidRPr="000C77C6" w:rsidRDefault="00B01B10" w:rsidP="00B01B10">
      <w:pPr>
        <w:pStyle w:val="ListParagraph"/>
        <w:numPr>
          <w:ilvl w:val="0"/>
          <w:numId w:val="9"/>
        </w:numPr>
        <w:rPr>
          <w:lang w:val="en-US"/>
        </w:rPr>
      </w:pPr>
      <w:r w:rsidRPr="000C77C6">
        <w:rPr>
          <w:lang w:val="en-US"/>
        </w:rPr>
        <w:t xml:space="preserve">Set-up document.     </w:t>
      </w:r>
    </w:p>
    <w:p w14:paraId="05B50629" w14:textId="7DCC21F9" w:rsidR="003F09B9" w:rsidRPr="000C77C6" w:rsidRDefault="003F09B9" w:rsidP="00B01B10">
      <w:pPr>
        <w:pStyle w:val="ListParagraph"/>
        <w:rPr>
          <w:lang w:val="en-US"/>
        </w:rPr>
      </w:pPr>
      <w:r w:rsidRPr="000C77C6">
        <w:rPr>
          <w:lang w:val="en-US"/>
        </w:rPr>
        <w:t xml:space="preserve">  </w:t>
      </w:r>
      <w:bookmarkStart w:id="26" w:name="_Toc416881610"/>
    </w:p>
    <w:p w14:paraId="0CBA00E7" w14:textId="0B0AA497" w:rsidR="003F09B9" w:rsidRDefault="003F09B9" w:rsidP="003F09B9">
      <w:pPr>
        <w:pStyle w:val="Heading2"/>
        <w:rPr>
          <w:rFonts w:cs="Tahoma"/>
        </w:rPr>
      </w:pPr>
      <w:bookmarkStart w:id="27" w:name="_Toc445333827"/>
      <w:bookmarkStart w:id="28" w:name="_Toc493769085"/>
      <w:r w:rsidRPr="008509E6">
        <w:rPr>
          <w:rFonts w:cs="Tahoma"/>
        </w:rPr>
        <w:t xml:space="preserve">Phase 3: </w:t>
      </w:r>
      <w:bookmarkEnd w:id="26"/>
      <w:r>
        <w:rPr>
          <w:rFonts w:cs="Tahoma"/>
        </w:rPr>
        <w:t>Design and build stage 2</w:t>
      </w:r>
      <w:bookmarkEnd w:id="27"/>
      <w:bookmarkEnd w:id="28"/>
    </w:p>
    <w:p w14:paraId="3258E6D5" w14:textId="77777777" w:rsidR="00412D83" w:rsidRPr="00412D83" w:rsidRDefault="00412D83" w:rsidP="00412D83"/>
    <w:p w14:paraId="56C165A0" w14:textId="77777777" w:rsidR="003F09B9" w:rsidRDefault="003F09B9" w:rsidP="003F09B9">
      <w:pPr>
        <w:rPr>
          <w:lang w:val="en-US"/>
        </w:rPr>
      </w:pPr>
      <w:r w:rsidRPr="00D5717C">
        <w:rPr>
          <w:lang w:val="en-US"/>
        </w:rPr>
        <w:t xml:space="preserve">This phase focuses on building the ultimate website, building up the database and the windows application for the system. </w:t>
      </w:r>
    </w:p>
    <w:p w14:paraId="54647E72" w14:textId="77777777" w:rsidR="003F09B9" w:rsidRPr="000C77C6" w:rsidRDefault="003F09B9" w:rsidP="003F09B9">
      <w:pPr>
        <w:rPr>
          <w:u w:val="single"/>
          <w:lang w:val="en-US"/>
        </w:rPr>
      </w:pPr>
      <w:r w:rsidRPr="000C77C6">
        <w:rPr>
          <w:u w:val="single"/>
          <w:lang w:val="en-US"/>
        </w:rPr>
        <w:t xml:space="preserve">Activity: Build the website version 2 and 3 </w:t>
      </w:r>
    </w:p>
    <w:p w14:paraId="2E53B4A8" w14:textId="77777777" w:rsidR="003F09B9" w:rsidRPr="000C77C6" w:rsidRDefault="003F09B9" w:rsidP="00D64B83">
      <w:pPr>
        <w:pStyle w:val="ListParagraph"/>
        <w:numPr>
          <w:ilvl w:val="0"/>
          <w:numId w:val="10"/>
        </w:numPr>
        <w:rPr>
          <w:lang w:val="en-US"/>
        </w:rPr>
      </w:pPr>
      <w:r w:rsidRPr="000C77C6">
        <w:rPr>
          <w:lang w:val="en-US"/>
        </w:rPr>
        <w:t xml:space="preserve">Build the website version 2, which have the ability to connect to the database.     </w:t>
      </w:r>
    </w:p>
    <w:p w14:paraId="5C465151" w14:textId="77777777" w:rsidR="003F09B9" w:rsidRPr="000C77C6" w:rsidRDefault="003F09B9" w:rsidP="00D64B83">
      <w:pPr>
        <w:pStyle w:val="ListParagraph"/>
        <w:numPr>
          <w:ilvl w:val="0"/>
          <w:numId w:val="10"/>
        </w:numPr>
        <w:rPr>
          <w:lang w:val="en-US"/>
        </w:rPr>
      </w:pPr>
      <w:r w:rsidRPr="000C77C6">
        <w:rPr>
          <w:lang w:val="en-US"/>
        </w:rPr>
        <w:t>Build the website version 3, which is able to connect with the social network.</w:t>
      </w:r>
    </w:p>
    <w:p w14:paraId="10AA8AC9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Estimated duration is five weeks and 25 hours. </w:t>
      </w:r>
    </w:p>
    <w:p w14:paraId="799B0C3F" w14:textId="77777777" w:rsidR="003F09B9" w:rsidRPr="00D5717C" w:rsidRDefault="003F09B9" w:rsidP="003F09B9">
      <w:pPr>
        <w:rPr>
          <w:u w:val="single" w:color="000000"/>
          <w:lang w:val="en-US"/>
        </w:rPr>
      </w:pPr>
      <w:r w:rsidRPr="00D5717C">
        <w:rPr>
          <w:lang w:val="en-US"/>
        </w:rPr>
        <w:t xml:space="preserve"> </w:t>
      </w:r>
      <w:r w:rsidRPr="00D5717C">
        <w:rPr>
          <w:u w:val="single" w:color="000000"/>
          <w:lang w:val="en-US"/>
        </w:rPr>
        <w:t>Activity: Build the database</w:t>
      </w:r>
    </w:p>
    <w:p w14:paraId="4C31B4D0" w14:textId="77777777" w:rsidR="003F09B9" w:rsidRPr="000C77C6" w:rsidRDefault="003F09B9" w:rsidP="00D64B83">
      <w:pPr>
        <w:pStyle w:val="ListParagraph"/>
        <w:numPr>
          <w:ilvl w:val="0"/>
          <w:numId w:val="11"/>
        </w:numPr>
        <w:rPr>
          <w:lang w:val="en-US"/>
        </w:rPr>
      </w:pPr>
      <w:r w:rsidRPr="000C77C6">
        <w:rPr>
          <w:lang w:val="en-US"/>
        </w:rPr>
        <w:t>Specify the DBMS to be used.</w:t>
      </w:r>
    </w:p>
    <w:p w14:paraId="29F26701" w14:textId="77777777" w:rsidR="003F09B9" w:rsidRPr="000C77C6" w:rsidRDefault="003F09B9" w:rsidP="00D64B83">
      <w:pPr>
        <w:pStyle w:val="ListParagraph"/>
        <w:numPr>
          <w:ilvl w:val="0"/>
          <w:numId w:val="11"/>
        </w:numPr>
        <w:rPr>
          <w:lang w:val="en-US"/>
        </w:rPr>
      </w:pPr>
      <w:r w:rsidRPr="000C77C6">
        <w:rPr>
          <w:lang w:val="en-US"/>
        </w:rPr>
        <w:t>Implement the database in DBMS.</w:t>
      </w:r>
    </w:p>
    <w:p w14:paraId="53666A3A" w14:textId="77777777" w:rsidR="003F09B9" w:rsidRPr="000C77C6" w:rsidRDefault="003F09B9" w:rsidP="00D64B83">
      <w:pPr>
        <w:pStyle w:val="ListParagraph"/>
        <w:numPr>
          <w:ilvl w:val="0"/>
          <w:numId w:val="11"/>
        </w:numPr>
        <w:rPr>
          <w:lang w:val="en-US"/>
        </w:rPr>
      </w:pPr>
      <w:r w:rsidRPr="000C77C6">
        <w:rPr>
          <w:lang w:val="en-US"/>
        </w:rPr>
        <w:t>Modify the design and implementation if necessary.</w:t>
      </w:r>
    </w:p>
    <w:p w14:paraId="1B061D3F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>Estimated duration is 1 week 5 hours.</w:t>
      </w:r>
    </w:p>
    <w:p w14:paraId="549CBC1F" w14:textId="77777777" w:rsidR="003F09B9" w:rsidRPr="00D5717C" w:rsidRDefault="003F09B9" w:rsidP="003F09B9">
      <w:pPr>
        <w:rPr>
          <w:u w:val="single" w:color="000000"/>
          <w:lang w:val="en-US"/>
        </w:rPr>
      </w:pPr>
      <w:r w:rsidRPr="00D5717C">
        <w:rPr>
          <w:lang w:val="en-US"/>
        </w:rPr>
        <w:t xml:space="preserve"> </w:t>
      </w:r>
      <w:r w:rsidRPr="00D5717C">
        <w:rPr>
          <w:u w:val="single" w:color="000000"/>
          <w:lang w:val="en-US"/>
        </w:rPr>
        <w:t>Activity: Build the windows application</w:t>
      </w:r>
    </w:p>
    <w:p w14:paraId="1BE9E0FB" w14:textId="77777777" w:rsidR="003F09B9" w:rsidRPr="000C77C6" w:rsidRDefault="003F09B9" w:rsidP="00D64B83">
      <w:pPr>
        <w:pStyle w:val="ListParagraph"/>
        <w:numPr>
          <w:ilvl w:val="0"/>
          <w:numId w:val="12"/>
        </w:numPr>
        <w:rPr>
          <w:lang w:val="en-US"/>
        </w:rPr>
      </w:pPr>
      <w:r w:rsidRPr="000C77C6">
        <w:rPr>
          <w:lang w:val="en-US"/>
        </w:rPr>
        <w:t>Build the functionalities for the application based on the setup document.</w:t>
      </w:r>
    </w:p>
    <w:p w14:paraId="7668D05A" w14:textId="77777777" w:rsidR="003F09B9" w:rsidRPr="000C77C6" w:rsidRDefault="003F09B9" w:rsidP="00D64B83">
      <w:pPr>
        <w:pStyle w:val="ListParagraph"/>
        <w:numPr>
          <w:ilvl w:val="0"/>
          <w:numId w:val="12"/>
        </w:numPr>
        <w:rPr>
          <w:lang w:val="en-US"/>
        </w:rPr>
      </w:pPr>
      <w:r w:rsidRPr="000C77C6">
        <w:rPr>
          <w:lang w:val="en-US"/>
        </w:rPr>
        <w:t>Testing along the way and build again if there are problems encountered.</w:t>
      </w:r>
    </w:p>
    <w:p w14:paraId="2E0DFE5D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Estimated duration is 7 weeks and 60 hours.      </w:t>
      </w:r>
    </w:p>
    <w:p w14:paraId="69E3FE63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Deliverables for milestone </w:t>
      </w:r>
      <w:r w:rsidRPr="00D5717C">
        <w:rPr>
          <w:b/>
          <w:lang w:val="en-US"/>
        </w:rPr>
        <w:t xml:space="preserve">M3 </w:t>
      </w:r>
      <w:r w:rsidRPr="000C77C6">
        <w:rPr>
          <w:lang w:val="en-US"/>
        </w:rPr>
        <w:t>is</w:t>
      </w:r>
      <w:r w:rsidRPr="00D5717C">
        <w:rPr>
          <w:lang w:val="en-US"/>
        </w:rPr>
        <w:t xml:space="preserve">:     </w:t>
      </w:r>
    </w:p>
    <w:p w14:paraId="6AA31C8A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>Website version 2 and 3</w:t>
      </w:r>
    </w:p>
    <w:p w14:paraId="0E8ACEA6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Windows application.   </w:t>
      </w:r>
    </w:p>
    <w:p w14:paraId="7E267B16" w14:textId="39A65CFC" w:rsidR="003F09B9" w:rsidRDefault="003F09B9" w:rsidP="003F09B9">
      <w:pPr>
        <w:spacing w:after="211"/>
        <w:ind w:left="72"/>
        <w:rPr>
          <w:rFonts w:ascii="Tahoma" w:eastAsia="Tahoma" w:hAnsi="Tahoma" w:cs="Tahoma"/>
          <w:color w:val="000000"/>
          <w:lang w:val="en-US"/>
        </w:rPr>
      </w:pPr>
    </w:p>
    <w:p w14:paraId="3E4A0C29" w14:textId="58C0E974" w:rsidR="008E025C" w:rsidRDefault="008E025C" w:rsidP="003F09B9">
      <w:pPr>
        <w:spacing w:after="211"/>
        <w:ind w:left="72"/>
        <w:rPr>
          <w:rFonts w:ascii="Tahoma" w:eastAsia="Tahoma" w:hAnsi="Tahoma" w:cs="Tahoma"/>
          <w:color w:val="000000"/>
          <w:lang w:val="en-US"/>
        </w:rPr>
      </w:pPr>
    </w:p>
    <w:p w14:paraId="7BC8FB47" w14:textId="14DFDB24" w:rsidR="008E025C" w:rsidRDefault="008E025C" w:rsidP="003F09B9">
      <w:pPr>
        <w:spacing w:after="211"/>
        <w:ind w:left="72"/>
        <w:rPr>
          <w:rFonts w:ascii="Tahoma" w:eastAsia="Tahoma" w:hAnsi="Tahoma" w:cs="Tahoma"/>
          <w:color w:val="000000"/>
          <w:lang w:val="en-US"/>
        </w:rPr>
      </w:pPr>
    </w:p>
    <w:p w14:paraId="6AE6BE41" w14:textId="77777777" w:rsidR="003E169E" w:rsidRPr="00D5717C" w:rsidRDefault="003E169E" w:rsidP="003F09B9">
      <w:pPr>
        <w:spacing w:after="211"/>
        <w:ind w:left="72"/>
        <w:rPr>
          <w:rFonts w:ascii="Tahoma" w:eastAsia="Tahoma" w:hAnsi="Tahoma" w:cs="Tahoma"/>
          <w:color w:val="000000"/>
          <w:lang w:val="en-US"/>
        </w:rPr>
      </w:pPr>
    </w:p>
    <w:p w14:paraId="254CF175" w14:textId="5CC695BF" w:rsidR="003F09B9" w:rsidRDefault="003F09B9" w:rsidP="003F09B9">
      <w:pPr>
        <w:pStyle w:val="Heading2"/>
        <w:rPr>
          <w:rFonts w:cs="Tahoma"/>
        </w:rPr>
      </w:pPr>
      <w:bookmarkStart w:id="29" w:name="_Toc416881611"/>
      <w:bookmarkStart w:id="30" w:name="_Toc445333828"/>
      <w:bookmarkStart w:id="31" w:name="_Toc493769086"/>
      <w:r w:rsidRPr="008509E6">
        <w:rPr>
          <w:rFonts w:cs="Tahoma"/>
        </w:rPr>
        <w:lastRenderedPageBreak/>
        <w:t xml:space="preserve">Phase 4: </w:t>
      </w:r>
      <w:bookmarkEnd w:id="29"/>
      <w:r>
        <w:rPr>
          <w:rFonts w:cs="Tahoma"/>
        </w:rPr>
        <w:t>Test</w:t>
      </w:r>
      <w:bookmarkEnd w:id="30"/>
      <w:bookmarkEnd w:id="31"/>
    </w:p>
    <w:p w14:paraId="496BAA2F" w14:textId="77777777" w:rsidR="00412D83" w:rsidRPr="00412D83" w:rsidRDefault="00412D83" w:rsidP="00412D83"/>
    <w:p w14:paraId="13D7CFBA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The Test phase: For this activity the tasks are described.     </w:t>
      </w:r>
    </w:p>
    <w:p w14:paraId="5948CB37" w14:textId="77777777" w:rsidR="003F09B9" w:rsidRPr="00D5717C" w:rsidRDefault="003F09B9" w:rsidP="003F09B9">
      <w:pPr>
        <w:rPr>
          <w:lang w:val="en-US"/>
        </w:rPr>
      </w:pPr>
      <w:r w:rsidRPr="00D5717C">
        <w:rPr>
          <w:u w:val="single" w:color="000000"/>
          <w:lang w:val="en-US"/>
        </w:rPr>
        <w:t>Activity: Test system</w:t>
      </w:r>
      <w:r w:rsidRPr="00D5717C">
        <w:rPr>
          <w:lang w:val="en-US"/>
        </w:rPr>
        <w:t xml:space="preserve">     </w:t>
      </w:r>
    </w:p>
    <w:p w14:paraId="58A8E31B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Tasks for the activity are:     </w:t>
      </w:r>
    </w:p>
    <w:p w14:paraId="621D72C0" w14:textId="77777777" w:rsidR="003F09B9" w:rsidRPr="000C77C6" w:rsidRDefault="003F09B9" w:rsidP="00D64B83">
      <w:pPr>
        <w:pStyle w:val="ListParagraph"/>
        <w:numPr>
          <w:ilvl w:val="0"/>
          <w:numId w:val="13"/>
        </w:numPr>
        <w:rPr>
          <w:lang w:val="en-US"/>
        </w:rPr>
      </w:pPr>
      <w:r w:rsidRPr="000C77C6">
        <w:rPr>
          <w:lang w:val="en-US"/>
        </w:rPr>
        <w:t xml:space="preserve">Connect the windows application, website and database into the system   </w:t>
      </w:r>
    </w:p>
    <w:p w14:paraId="1EC817D4" w14:textId="77777777" w:rsidR="003F09B9" w:rsidRPr="000C77C6" w:rsidRDefault="003F09B9" w:rsidP="00D64B83">
      <w:pPr>
        <w:pStyle w:val="ListParagraph"/>
        <w:numPr>
          <w:ilvl w:val="0"/>
          <w:numId w:val="13"/>
        </w:numPr>
        <w:rPr>
          <w:lang w:val="en-US"/>
        </w:rPr>
      </w:pPr>
      <w:r w:rsidRPr="000C77C6">
        <w:rPr>
          <w:lang w:val="en-US"/>
        </w:rPr>
        <w:t xml:space="preserve">Make test plan     </w:t>
      </w:r>
    </w:p>
    <w:p w14:paraId="7D46DEF4" w14:textId="77777777" w:rsidR="003F09B9" w:rsidRPr="000C77C6" w:rsidRDefault="003F09B9" w:rsidP="00D64B83">
      <w:pPr>
        <w:pStyle w:val="ListParagraph"/>
        <w:numPr>
          <w:ilvl w:val="0"/>
          <w:numId w:val="13"/>
        </w:numPr>
        <w:rPr>
          <w:lang w:val="en-US"/>
        </w:rPr>
      </w:pPr>
      <w:r w:rsidRPr="000C77C6">
        <w:rPr>
          <w:lang w:val="en-US"/>
        </w:rPr>
        <w:t xml:space="preserve">Discuss test plan with client     </w:t>
      </w:r>
    </w:p>
    <w:p w14:paraId="22E426A9" w14:textId="77777777" w:rsidR="003F09B9" w:rsidRPr="000C77C6" w:rsidRDefault="003F09B9" w:rsidP="00D64B83">
      <w:pPr>
        <w:pStyle w:val="ListParagraph"/>
        <w:numPr>
          <w:ilvl w:val="0"/>
          <w:numId w:val="13"/>
        </w:numPr>
        <w:rPr>
          <w:lang w:val="en-US"/>
        </w:rPr>
      </w:pPr>
      <w:r w:rsidRPr="000C77C6">
        <w:rPr>
          <w:lang w:val="en-US"/>
        </w:rPr>
        <w:t xml:space="preserve">Execute test plan     </w:t>
      </w:r>
    </w:p>
    <w:p w14:paraId="25ABEA27" w14:textId="77777777" w:rsidR="003F09B9" w:rsidRPr="000C77C6" w:rsidRDefault="003F09B9" w:rsidP="00D64B83">
      <w:pPr>
        <w:pStyle w:val="ListParagraph"/>
        <w:numPr>
          <w:ilvl w:val="0"/>
          <w:numId w:val="13"/>
        </w:numPr>
        <w:rPr>
          <w:lang w:val="en-US"/>
        </w:rPr>
      </w:pPr>
      <w:r w:rsidRPr="000C77C6">
        <w:rPr>
          <w:lang w:val="en-US"/>
        </w:rPr>
        <w:t xml:space="preserve">Document all succeeded tests, all failed tests and a list of improvements and come up with Test Report.     </w:t>
      </w:r>
    </w:p>
    <w:p w14:paraId="4F429BF4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Estimated duration is one weeks and 10 hours.  </w:t>
      </w:r>
    </w:p>
    <w:p w14:paraId="4965CBE9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Deliverables for milestone </w:t>
      </w:r>
      <w:r w:rsidRPr="00D5717C">
        <w:rPr>
          <w:b/>
          <w:lang w:val="en-US"/>
        </w:rPr>
        <w:t xml:space="preserve">M4 </w:t>
      </w:r>
      <w:r w:rsidRPr="00D5717C">
        <w:rPr>
          <w:lang w:val="en-US"/>
        </w:rPr>
        <w:t xml:space="preserve">are:     </w:t>
      </w:r>
    </w:p>
    <w:p w14:paraId="614C958A" w14:textId="77777777" w:rsidR="003F09B9" w:rsidRPr="000C77C6" w:rsidRDefault="003F09B9" w:rsidP="00D64B83">
      <w:pPr>
        <w:pStyle w:val="ListParagraph"/>
        <w:numPr>
          <w:ilvl w:val="0"/>
          <w:numId w:val="14"/>
        </w:numPr>
        <w:rPr>
          <w:lang w:val="en-US"/>
        </w:rPr>
      </w:pPr>
      <w:r w:rsidRPr="000C77C6">
        <w:rPr>
          <w:lang w:val="en-US"/>
        </w:rPr>
        <w:t xml:space="preserve">Test report including all succeeded tests, all failed tests and a list of improvements. </w:t>
      </w:r>
    </w:p>
    <w:p w14:paraId="5211BE8D" w14:textId="77777777" w:rsidR="003F09B9" w:rsidRPr="008509E6" w:rsidRDefault="003F09B9" w:rsidP="003F09B9">
      <w:pPr>
        <w:pStyle w:val="ListParagraph"/>
        <w:spacing w:after="0" w:line="276" w:lineRule="auto"/>
        <w:rPr>
          <w:rFonts w:ascii="Tahoma" w:hAnsi="Tahoma" w:cs="Tahoma"/>
        </w:rPr>
      </w:pPr>
    </w:p>
    <w:p w14:paraId="0DC804E3" w14:textId="65CA8BB3" w:rsidR="003F09B9" w:rsidRPr="005129F0" w:rsidRDefault="003F09B9" w:rsidP="005129F0">
      <w:pPr>
        <w:pStyle w:val="Heading2"/>
        <w:rPr>
          <w:rFonts w:cs="Tahoma"/>
        </w:rPr>
      </w:pPr>
      <w:bookmarkStart w:id="32" w:name="_Toc416881612"/>
      <w:bookmarkStart w:id="33" w:name="_Toc445333829"/>
      <w:r w:rsidRPr="005129F0">
        <w:rPr>
          <w:rFonts w:cs="Tahoma"/>
        </w:rPr>
        <w:t xml:space="preserve"> </w:t>
      </w:r>
      <w:bookmarkStart w:id="34" w:name="_Toc493769087"/>
      <w:r w:rsidRPr="005129F0">
        <w:rPr>
          <w:rFonts w:cs="Tahoma"/>
        </w:rPr>
        <w:t xml:space="preserve">Phase 5: </w:t>
      </w:r>
      <w:bookmarkEnd w:id="32"/>
      <w:r w:rsidRPr="005129F0">
        <w:rPr>
          <w:rFonts w:cs="Tahoma"/>
        </w:rPr>
        <w:t>Deliver</w:t>
      </w:r>
      <w:bookmarkEnd w:id="33"/>
      <w:bookmarkEnd w:id="34"/>
    </w:p>
    <w:p w14:paraId="265E3D1A" w14:textId="77777777" w:rsidR="00AB056D" w:rsidRPr="00AB056D" w:rsidRDefault="00AB056D" w:rsidP="00AB056D"/>
    <w:p w14:paraId="4D702DE3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The deliver phase has only one activity, called “Deliver system”.         </w:t>
      </w:r>
    </w:p>
    <w:p w14:paraId="639D4ADC" w14:textId="77777777" w:rsidR="003F09B9" w:rsidRPr="00D5717C" w:rsidRDefault="003F09B9" w:rsidP="003F09B9">
      <w:pPr>
        <w:rPr>
          <w:lang w:val="en-US"/>
        </w:rPr>
      </w:pPr>
      <w:r w:rsidRPr="00D5717C">
        <w:rPr>
          <w:u w:val="single" w:color="000000"/>
          <w:lang w:val="en-US"/>
        </w:rPr>
        <w:t>Activity: Deliver system</w:t>
      </w:r>
      <w:r w:rsidRPr="00D5717C">
        <w:rPr>
          <w:lang w:val="en-US"/>
        </w:rPr>
        <w:t xml:space="preserve">     </w:t>
      </w:r>
    </w:p>
    <w:p w14:paraId="244DBB41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Tasks for the activity are:     </w:t>
      </w:r>
    </w:p>
    <w:p w14:paraId="55158494" w14:textId="77777777" w:rsidR="003F09B9" w:rsidRPr="000C77C6" w:rsidRDefault="003F09B9" w:rsidP="00D64B83">
      <w:pPr>
        <w:pStyle w:val="ListParagraph"/>
        <w:numPr>
          <w:ilvl w:val="0"/>
          <w:numId w:val="14"/>
        </w:numPr>
        <w:rPr>
          <w:lang w:val="en-US"/>
        </w:rPr>
      </w:pPr>
      <w:r w:rsidRPr="000C77C6">
        <w:rPr>
          <w:lang w:val="en-US"/>
        </w:rPr>
        <w:t xml:space="preserve">Make the presentation to introduce the system.    </w:t>
      </w:r>
    </w:p>
    <w:p w14:paraId="358C050C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Estimated duration is 1 week and 5 hours.     </w:t>
      </w:r>
    </w:p>
    <w:p w14:paraId="57AA6AAF" w14:textId="77777777" w:rsidR="003F09B9" w:rsidRPr="00D5717C" w:rsidRDefault="003F09B9" w:rsidP="003F09B9">
      <w:pPr>
        <w:rPr>
          <w:lang w:val="en-US"/>
        </w:rPr>
      </w:pPr>
      <w:r w:rsidRPr="00D5717C">
        <w:rPr>
          <w:lang w:val="en-US"/>
        </w:rPr>
        <w:t xml:space="preserve">Deliverables for milestone </w:t>
      </w:r>
      <w:r w:rsidRPr="00D5717C">
        <w:rPr>
          <w:b/>
          <w:lang w:val="en-US"/>
        </w:rPr>
        <w:t xml:space="preserve">M5 </w:t>
      </w:r>
      <w:r w:rsidRPr="00D5717C">
        <w:rPr>
          <w:lang w:val="en-US"/>
        </w:rPr>
        <w:t xml:space="preserve">are:     </w:t>
      </w:r>
    </w:p>
    <w:p w14:paraId="3FCBA6CC" w14:textId="77777777" w:rsidR="003F09B9" w:rsidRDefault="003F09B9" w:rsidP="003F09B9">
      <w:pPr>
        <w:rPr>
          <w:lang w:val="en-US"/>
        </w:rPr>
      </w:pPr>
      <w:r w:rsidRPr="00D5717C">
        <w:rPr>
          <w:lang w:val="en-US"/>
        </w:rPr>
        <w:t xml:space="preserve">    • The completed system.</w:t>
      </w:r>
    </w:p>
    <w:p w14:paraId="02CAB72E" w14:textId="77777777" w:rsidR="003F09B9" w:rsidRDefault="003F09B9">
      <w:pPr>
        <w:rPr>
          <w:rFonts w:asciiTheme="majorHAnsi" w:eastAsia="Times New Roman" w:hAnsiTheme="majorHAnsi" w:cstheme="majorBidi"/>
          <w:color w:val="2F5496" w:themeColor="accent1" w:themeShade="BF"/>
          <w:sz w:val="32"/>
          <w:szCs w:val="32"/>
          <w:lang w:eastAsia="en-GB"/>
        </w:rPr>
      </w:pPr>
    </w:p>
    <w:p w14:paraId="35E215BC" w14:textId="77777777" w:rsidR="008A1241" w:rsidRPr="008A1241" w:rsidRDefault="008A1241" w:rsidP="008A124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</w:p>
    <w:sectPr w:rsidR="008A1241" w:rsidRPr="008A1241" w:rsidSect="00360F8C">
      <w:headerReference w:type="default" r:id="rId14"/>
      <w:footerReference w:type="default" r:id="rId15"/>
      <w:pgSz w:w="11906" w:h="16838"/>
      <w:pgMar w:top="1440" w:right="1440" w:bottom="1440" w:left="1440" w:header="708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8D8555" w14:textId="77777777" w:rsidR="00F830F2" w:rsidRDefault="00F830F2" w:rsidP="00DD6E54">
      <w:pPr>
        <w:spacing w:after="0" w:line="240" w:lineRule="auto"/>
      </w:pPr>
      <w:r>
        <w:separator/>
      </w:r>
    </w:p>
  </w:endnote>
  <w:endnote w:type="continuationSeparator" w:id="0">
    <w:p w14:paraId="3AF8472F" w14:textId="77777777" w:rsidR="00F830F2" w:rsidRDefault="00F830F2" w:rsidP="00DD6E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eastAsiaTheme="minorHAnsi"/>
        <w:color w:val="auto"/>
        <w:spacing w:val="0"/>
      </w:rPr>
      <w:id w:val="-2140405720"/>
      <w:docPartObj>
        <w:docPartGallery w:val="Page Numbers (Bottom of Page)"/>
        <w:docPartUnique/>
      </w:docPartObj>
    </w:sdtPr>
    <w:sdtEndPr>
      <w:rPr>
        <w:b/>
        <w:bCs/>
      </w:rPr>
    </w:sdtEndPr>
    <w:sdtContent>
      <w:sdt>
        <w:sdtPr>
          <w:rPr>
            <w:rFonts w:eastAsiaTheme="minorHAnsi"/>
            <w:b/>
            <w:bCs/>
            <w:color w:val="auto"/>
            <w:spacing w:val="0"/>
          </w:r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3A08BBC" w14:textId="77777777" w:rsidR="009D2E15" w:rsidRPr="009D2E15" w:rsidRDefault="009D2E15" w:rsidP="009D2E15">
            <w:pPr>
              <w:pStyle w:val="Subtitle"/>
              <w:spacing w:after="0"/>
              <w:rPr>
                <w:b/>
                <w:bCs/>
              </w:rPr>
            </w:pPr>
            <w:r w:rsidRPr="009D2E15">
              <w:rPr>
                <w:b/>
                <w:bCs/>
              </w:rPr>
              <w:t xml:space="preserve">  </w:t>
            </w:r>
            <w:r w:rsidR="00805731" w:rsidRPr="009D2E15">
              <w:rPr>
                <w:b/>
                <w:bCs/>
              </w:rPr>
              <w:br/>
            </w:r>
          </w:p>
          <w:p w14:paraId="111D7148" w14:textId="77777777" w:rsidR="00805731" w:rsidRPr="009D2E15" w:rsidRDefault="00805731" w:rsidP="009D2E15">
            <w:pPr>
              <w:pStyle w:val="Subtitle"/>
              <w:spacing w:after="240"/>
              <w:rPr>
                <w:b/>
                <w:bCs/>
              </w:rPr>
            </w:pPr>
          </w:p>
          <w:p w14:paraId="318FA3A9" w14:textId="69AC0BC4" w:rsidR="008239E3" w:rsidRPr="009D2E15" w:rsidRDefault="008239E3" w:rsidP="009D2E15">
            <w:pPr>
              <w:pStyle w:val="Footer"/>
              <w:jc w:val="right"/>
              <w:rPr>
                <w:b/>
                <w:bCs/>
              </w:rPr>
            </w:pPr>
            <w:r w:rsidRPr="009D2E15">
              <w:rPr>
                <w:b/>
                <w:bCs/>
              </w:rPr>
              <w:t xml:space="preserve">Page </w:t>
            </w:r>
            <w:r w:rsidRPr="009D2E15">
              <w:rPr>
                <w:b/>
                <w:bCs/>
                <w:sz w:val="24"/>
                <w:szCs w:val="24"/>
              </w:rPr>
              <w:fldChar w:fldCharType="begin"/>
            </w:r>
            <w:r w:rsidRPr="009D2E15">
              <w:rPr>
                <w:b/>
                <w:bCs/>
              </w:rPr>
              <w:instrText xml:space="preserve"> PAGE </w:instrText>
            </w:r>
            <w:r w:rsidRPr="009D2E15">
              <w:rPr>
                <w:b/>
                <w:bCs/>
                <w:sz w:val="24"/>
                <w:szCs w:val="24"/>
              </w:rPr>
              <w:fldChar w:fldCharType="separate"/>
            </w:r>
            <w:r w:rsidR="00C23EA9">
              <w:rPr>
                <w:b/>
                <w:bCs/>
                <w:noProof/>
              </w:rPr>
              <w:t>6</w:t>
            </w:r>
            <w:r w:rsidRPr="009D2E15">
              <w:rPr>
                <w:b/>
                <w:bCs/>
                <w:sz w:val="24"/>
                <w:szCs w:val="24"/>
              </w:rPr>
              <w:fldChar w:fldCharType="end"/>
            </w:r>
            <w:r w:rsidRPr="009D2E15">
              <w:rPr>
                <w:b/>
                <w:bCs/>
              </w:rPr>
              <w:t xml:space="preserve"> of </w:t>
            </w:r>
            <w:r w:rsidRPr="009D2E15">
              <w:rPr>
                <w:b/>
                <w:bCs/>
                <w:sz w:val="24"/>
                <w:szCs w:val="24"/>
              </w:rPr>
              <w:fldChar w:fldCharType="begin"/>
            </w:r>
            <w:r w:rsidRPr="009D2E15">
              <w:rPr>
                <w:b/>
                <w:bCs/>
              </w:rPr>
              <w:instrText xml:space="preserve"> NUMPAGES  </w:instrText>
            </w:r>
            <w:r w:rsidRPr="009D2E15">
              <w:rPr>
                <w:b/>
                <w:bCs/>
                <w:sz w:val="24"/>
                <w:szCs w:val="24"/>
              </w:rPr>
              <w:fldChar w:fldCharType="separate"/>
            </w:r>
            <w:r w:rsidR="00C23EA9">
              <w:rPr>
                <w:b/>
                <w:bCs/>
                <w:noProof/>
              </w:rPr>
              <w:t>11</w:t>
            </w:r>
            <w:r w:rsidRPr="009D2E15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6E864F53" w14:textId="76A91DB4" w:rsidR="009D2E15" w:rsidRPr="009D2E15" w:rsidRDefault="009D2E15" w:rsidP="00927051">
    <w:pPr>
      <w:pStyle w:val="Subtitle"/>
      <w:spacing w:after="0"/>
      <w:rPr>
        <w:b/>
        <w:bCs/>
        <w:sz w:val="28"/>
        <w:szCs w:val="28"/>
      </w:rPr>
    </w:pPr>
    <w:r w:rsidRPr="009D2E15">
      <w:rPr>
        <w:b/>
        <w:bCs/>
        <w:sz w:val="28"/>
        <w:szCs w:val="28"/>
      </w:rPr>
      <w:t xml:space="preserve">Project Plan: </w:t>
    </w:r>
    <w:proofErr w:type="spellStart"/>
    <w:r w:rsidR="00927051">
      <w:rPr>
        <w:b/>
        <w:bCs/>
        <w:sz w:val="28"/>
        <w:szCs w:val="28"/>
      </w:rPr>
      <w:t>VestroVestival</w:t>
    </w:r>
    <w:proofErr w:type="spellEnd"/>
    <w:r w:rsidR="00927051">
      <w:rPr>
        <w:b/>
        <w:bCs/>
        <w:sz w:val="28"/>
        <w:szCs w:val="28"/>
      </w:rPr>
      <w:t xml:space="preserve"> Event</w:t>
    </w:r>
  </w:p>
  <w:p w14:paraId="319E278D" w14:textId="5605D8AA" w:rsidR="009D2E15" w:rsidRDefault="009D2E15" w:rsidP="009D2E15">
    <w:pPr>
      <w:pStyle w:val="Footer"/>
    </w:pPr>
    <w:r>
      <w:fldChar w:fldCharType="begin"/>
    </w:r>
    <w:r>
      <w:instrText xml:space="preserve"> DATE \@ "dd/MM/yyyy" </w:instrText>
    </w:r>
    <w:r>
      <w:fldChar w:fldCharType="separate"/>
    </w:r>
    <w:r w:rsidR="00C23EA9">
      <w:rPr>
        <w:noProof/>
      </w:rPr>
      <w:t>10/10/2017</w:t>
    </w:r>
    <w:r>
      <w:fldChar w:fldCharType="end"/>
    </w:r>
    <w:r>
      <w:t xml:space="preserve">  </w:t>
    </w:r>
  </w:p>
  <w:p w14:paraId="1B602491" w14:textId="77777777" w:rsidR="009D2E15" w:rsidRDefault="009D2E1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5CFD874" w14:textId="77777777" w:rsidR="00F830F2" w:rsidRDefault="00F830F2" w:rsidP="00DD6E54">
      <w:pPr>
        <w:spacing w:after="0" w:line="240" w:lineRule="auto"/>
      </w:pPr>
      <w:r>
        <w:separator/>
      </w:r>
    </w:p>
  </w:footnote>
  <w:footnote w:type="continuationSeparator" w:id="0">
    <w:p w14:paraId="1277D25F" w14:textId="77777777" w:rsidR="00F830F2" w:rsidRDefault="00F830F2" w:rsidP="00DD6E5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EF7D2E" w14:textId="6D054141" w:rsidR="009B1005" w:rsidRDefault="009B100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72689D"/>
    <w:multiLevelType w:val="multilevel"/>
    <w:tmpl w:val="97B8EA7E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asciiTheme="majorHAnsi" w:hAnsiTheme="majorHAnsi" w:cstheme="majorHAnsi"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1D67C31"/>
    <w:multiLevelType w:val="hybridMultilevel"/>
    <w:tmpl w:val="56B82C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FE3FF2"/>
    <w:multiLevelType w:val="hybridMultilevel"/>
    <w:tmpl w:val="32B6BB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837152"/>
    <w:multiLevelType w:val="hybridMultilevel"/>
    <w:tmpl w:val="3B0CB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D777D2F"/>
    <w:multiLevelType w:val="hybridMultilevel"/>
    <w:tmpl w:val="85A20686"/>
    <w:lvl w:ilvl="0" w:tplc="0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30C36670"/>
    <w:multiLevelType w:val="multilevel"/>
    <w:tmpl w:val="547A4E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376027D"/>
    <w:multiLevelType w:val="hybridMultilevel"/>
    <w:tmpl w:val="2690AA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267569"/>
    <w:multiLevelType w:val="hybridMultilevel"/>
    <w:tmpl w:val="2598A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01474FA"/>
    <w:multiLevelType w:val="hybridMultilevel"/>
    <w:tmpl w:val="B33808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AB724F7"/>
    <w:multiLevelType w:val="hybridMultilevel"/>
    <w:tmpl w:val="F1B0AA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1B6DC1"/>
    <w:multiLevelType w:val="hybridMultilevel"/>
    <w:tmpl w:val="CB10C1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96E1FDF"/>
    <w:multiLevelType w:val="hybridMultilevel"/>
    <w:tmpl w:val="B0CE46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D892DFE"/>
    <w:multiLevelType w:val="hybridMultilevel"/>
    <w:tmpl w:val="3948DE28"/>
    <w:lvl w:ilvl="0" w:tplc="0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5E3721BC"/>
    <w:multiLevelType w:val="hybridMultilevel"/>
    <w:tmpl w:val="2E1EAA62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5FD77C0B"/>
    <w:multiLevelType w:val="hybridMultilevel"/>
    <w:tmpl w:val="2CB0A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0072593"/>
    <w:multiLevelType w:val="hybridMultilevel"/>
    <w:tmpl w:val="63A632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11479CE"/>
    <w:multiLevelType w:val="hybridMultilevel"/>
    <w:tmpl w:val="3F58A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FF315BB"/>
    <w:multiLevelType w:val="hybridMultilevel"/>
    <w:tmpl w:val="A64058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577AF3"/>
    <w:multiLevelType w:val="multilevel"/>
    <w:tmpl w:val="FE1AD5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FAF2AD4"/>
    <w:multiLevelType w:val="hybridMultilevel"/>
    <w:tmpl w:val="825C8F30"/>
    <w:lvl w:ilvl="0" w:tplc="0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5"/>
  </w:num>
  <w:num w:numId="3">
    <w:abstractNumId w:val="8"/>
  </w:num>
  <w:num w:numId="4">
    <w:abstractNumId w:val="16"/>
  </w:num>
  <w:num w:numId="5">
    <w:abstractNumId w:val="14"/>
  </w:num>
  <w:num w:numId="6">
    <w:abstractNumId w:val="10"/>
  </w:num>
  <w:num w:numId="7">
    <w:abstractNumId w:val="6"/>
  </w:num>
  <w:num w:numId="8">
    <w:abstractNumId w:val="17"/>
  </w:num>
  <w:num w:numId="9">
    <w:abstractNumId w:val="2"/>
  </w:num>
  <w:num w:numId="10">
    <w:abstractNumId w:val="3"/>
  </w:num>
  <w:num w:numId="11">
    <w:abstractNumId w:val="15"/>
  </w:num>
  <w:num w:numId="12">
    <w:abstractNumId w:val="11"/>
  </w:num>
  <w:num w:numId="13">
    <w:abstractNumId w:val="7"/>
  </w:num>
  <w:num w:numId="14">
    <w:abstractNumId w:val="9"/>
  </w:num>
  <w:num w:numId="15">
    <w:abstractNumId w:val="13"/>
  </w:num>
  <w:num w:numId="16">
    <w:abstractNumId w:val="19"/>
  </w:num>
  <w:num w:numId="17">
    <w:abstractNumId w:val="4"/>
  </w:num>
  <w:num w:numId="18">
    <w:abstractNumId w:val="12"/>
  </w:num>
  <w:num w:numId="19">
    <w:abstractNumId w:val="0"/>
  </w:num>
  <w:num w:numId="20">
    <w:abstractNumId w:val="1"/>
  </w:num>
  <w:num w:numId="21">
    <w:abstractNumId w:val="0"/>
  </w:num>
  <w:num w:numId="22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1241"/>
    <w:rsid w:val="00017C6E"/>
    <w:rsid w:val="00043E03"/>
    <w:rsid w:val="00050528"/>
    <w:rsid w:val="00060F05"/>
    <w:rsid w:val="000678EA"/>
    <w:rsid w:val="00071D08"/>
    <w:rsid w:val="000D03F9"/>
    <w:rsid w:val="000D5FF9"/>
    <w:rsid w:val="000D6815"/>
    <w:rsid w:val="000E57FB"/>
    <w:rsid w:val="0010360A"/>
    <w:rsid w:val="00104BEC"/>
    <w:rsid w:val="0012505E"/>
    <w:rsid w:val="00142222"/>
    <w:rsid w:val="00196BA6"/>
    <w:rsid w:val="001F3BC5"/>
    <w:rsid w:val="0021421B"/>
    <w:rsid w:val="00231409"/>
    <w:rsid w:val="00242238"/>
    <w:rsid w:val="00256A47"/>
    <w:rsid w:val="0027028F"/>
    <w:rsid w:val="002718D7"/>
    <w:rsid w:val="00273571"/>
    <w:rsid w:val="002A6E47"/>
    <w:rsid w:val="002B7877"/>
    <w:rsid w:val="002C5278"/>
    <w:rsid w:val="002D7E76"/>
    <w:rsid w:val="002F6154"/>
    <w:rsid w:val="00316EEF"/>
    <w:rsid w:val="00317331"/>
    <w:rsid w:val="00360F8C"/>
    <w:rsid w:val="0037011B"/>
    <w:rsid w:val="003750E2"/>
    <w:rsid w:val="00391790"/>
    <w:rsid w:val="003E169E"/>
    <w:rsid w:val="003F09B9"/>
    <w:rsid w:val="00412D83"/>
    <w:rsid w:val="00415800"/>
    <w:rsid w:val="00426469"/>
    <w:rsid w:val="0043441F"/>
    <w:rsid w:val="004F4760"/>
    <w:rsid w:val="004F5445"/>
    <w:rsid w:val="00510966"/>
    <w:rsid w:val="005129F0"/>
    <w:rsid w:val="00525728"/>
    <w:rsid w:val="005864DA"/>
    <w:rsid w:val="005A6A41"/>
    <w:rsid w:val="005D1B78"/>
    <w:rsid w:val="005F09EF"/>
    <w:rsid w:val="00617FAB"/>
    <w:rsid w:val="00647770"/>
    <w:rsid w:val="0068290E"/>
    <w:rsid w:val="006A4431"/>
    <w:rsid w:val="006D3481"/>
    <w:rsid w:val="006D7C76"/>
    <w:rsid w:val="0070322D"/>
    <w:rsid w:val="007036EF"/>
    <w:rsid w:val="00715625"/>
    <w:rsid w:val="007208BE"/>
    <w:rsid w:val="0078448E"/>
    <w:rsid w:val="007A1AC6"/>
    <w:rsid w:val="007A7F47"/>
    <w:rsid w:val="007B2565"/>
    <w:rsid w:val="007E6398"/>
    <w:rsid w:val="008028B1"/>
    <w:rsid w:val="00805731"/>
    <w:rsid w:val="00822B5C"/>
    <w:rsid w:val="008239E3"/>
    <w:rsid w:val="00826B2E"/>
    <w:rsid w:val="00831455"/>
    <w:rsid w:val="008A1241"/>
    <w:rsid w:val="008A286A"/>
    <w:rsid w:val="008C163C"/>
    <w:rsid w:val="008E025C"/>
    <w:rsid w:val="00927051"/>
    <w:rsid w:val="009562A3"/>
    <w:rsid w:val="009A1D83"/>
    <w:rsid w:val="009B1005"/>
    <w:rsid w:val="009D2E15"/>
    <w:rsid w:val="009E118F"/>
    <w:rsid w:val="009F1E1B"/>
    <w:rsid w:val="00A109DA"/>
    <w:rsid w:val="00A54F43"/>
    <w:rsid w:val="00A6209E"/>
    <w:rsid w:val="00AB056D"/>
    <w:rsid w:val="00B01976"/>
    <w:rsid w:val="00B01B10"/>
    <w:rsid w:val="00B1192A"/>
    <w:rsid w:val="00B14EED"/>
    <w:rsid w:val="00B15126"/>
    <w:rsid w:val="00B232EA"/>
    <w:rsid w:val="00B30A24"/>
    <w:rsid w:val="00B4243F"/>
    <w:rsid w:val="00B66011"/>
    <w:rsid w:val="00B66971"/>
    <w:rsid w:val="00B965B1"/>
    <w:rsid w:val="00BB1BFD"/>
    <w:rsid w:val="00BB4BD8"/>
    <w:rsid w:val="00BC5524"/>
    <w:rsid w:val="00BD5385"/>
    <w:rsid w:val="00C15D46"/>
    <w:rsid w:val="00C23EA9"/>
    <w:rsid w:val="00C404B6"/>
    <w:rsid w:val="00C4428C"/>
    <w:rsid w:val="00C50800"/>
    <w:rsid w:val="00C67750"/>
    <w:rsid w:val="00C857C0"/>
    <w:rsid w:val="00C914C0"/>
    <w:rsid w:val="00CA7C4E"/>
    <w:rsid w:val="00CB0D9D"/>
    <w:rsid w:val="00CE5212"/>
    <w:rsid w:val="00CF47B5"/>
    <w:rsid w:val="00D236E8"/>
    <w:rsid w:val="00D277CC"/>
    <w:rsid w:val="00D33DF7"/>
    <w:rsid w:val="00D427FA"/>
    <w:rsid w:val="00D64B83"/>
    <w:rsid w:val="00D9602D"/>
    <w:rsid w:val="00DD6E54"/>
    <w:rsid w:val="00E05206"/>
    <w:rsid w:val="00E37277"/>
    <w:rsid w:val="00E67CEF"/>
    <w:rsid w:val="00E853F6"/>
    <w:rsid w:val="00EA4C27"/>
    <w:rsid w:val="00EA7394"/>
    <w:rsid w:val="00EB0B3C"/>
    <w:rsid w:val="00EB253A"/>
    <w:rsid w:val="00EB4292"/>
    <w:rsid w:val="00EC0CAE"/>
    <w:rsid w:val="00EC178B"/>
    <w:rsid w:val="00EC2987"/>
    <w:rsid w:val="00EE0665"/>
    <w:rsid w:val="00EE50F4"/>
    <w:rsid w:val="00F05421"/>
    <w:rsid w:val="00F270DE"/>
    <w:rsid w:val="00F323E6"/>
    <w:rsid w:val="00F429B5"/>
    <w:rsid w:val="00F61C78"/>
    <w:rsid w:val="00F63BD8"/>
    <w:rsid w:val="00F830F2"/>
    <w:rsid w:val="00F97215"/>
    <w:rsid w:val="00FB25A9"/>
    <w:rsid w:val="00FC1D28"/>
    <w:rsid w:val="00FC4C19"/>
    <w:rsid w:val="00FC5877"/>
    <w:rsid w:val="00FF14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35B7B1"/>
  <w15:chartTrackingRefBased/>
  <w15:docId w15:val="{10905A8E-C0B3-4E34-ADEA-32BB5EC062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5A9"/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8A1241"/>
    <w:pPr>
      <w:keepNext/>
      <w:keepLines/>
      <w:numPr>
        <w:numId w:val="19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290E"/>
    <w:pPr>
      <w:keepNext/>
      <w:keepLines/>
      <w:numPr>
        <w:ilvl w:val="1"/>
        <w:numId w:val="19"/>
      </w:numPr>
      <w:spacing w:before="40" w:after="0"/>
      <w:outlineLvl w:val="1"/>
    </w:pPr>
    <w:rPr>
      <w:rFonts w:ascii="Tahoma" w:eastAsiaTheme="majorEastAsia" w:hAnsi="Tahoma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43E03"/>
    <w:pPr>
      <w:keepNext/>
      <w:keepLines/>
      <w:numPr>
        <w:ilvl w:val="2"/>
        <w:numId w:val="19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965B1"/>
    <w:pPr>
      <w:keepNext/>
      <w:keepLines/>
      <w:numPr>
        <w:ilvl w:val="3"/>
        <w:numId w:val="19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965B1"/>
    <w:pPr>
      <w:keepNext/>
      <w:keepLines/>
      <w:numPr>
        <w:ilvl w:val="4"/>
        <w:numId w:val="19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65B1"/>
    <w:pPr>
      <w:keepNext/>
      <w:keepLines/>
      <w:numPr>
        <w:ilvl w:val="5"/>
        <w:numId w:val="19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65B1"/>
    <w:pPr>
      <w:keepNext/>
      <w:keepLines/>
      <w:numPr>
        <w:ilvl w:val="6"/>
        <w:numId w:val="19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65B1"/>
    <w:pPr>
      <w:keepNext/>
      <w:keepLines/>
      <w:numPr>
        <w:ilvl w:val="7"/>
        <w:numId w:val="19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65B1"/>
    <w:pPr>
      <w:keepNext/>
      <w:keepLines/>
      <w:numPr>
        <w:ilvl w:val="8"/>
        <w:numId w:val="19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8A124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character" w:customStyle="1" w:styleId="apple-tab-span">
    <w:name w:val="apple-tab-span"/>
    <w:basedOn w:val="DefaultParagraphFont"/>
    <w:rsid w:val="008A1241"/>
  </w:style>
  <w:style w:type="character" w:customStyle="1" w:styleId="Heading1Char">
    <w:name w:val="Heading 1 Char"/>
    <w:basedOn w:val="DefaultParagraphFont"/>
    <w:link w:val="Heading1"/>
    <w:uiPriority w:val="9"/>
    <w:rsid w:val="008A124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8A1241"/>
    <w:pPr>
      <w:numPr>
        <w:numId w:val="0"/>
      </w:numPr>
      <w:outlineLvl w:val="9"/>
    </w:pPr>
    <w:rPr>
      <w:lang w:val="en-US"/>
    </w:rPr>
  </w:style>
  <w:style w:type="character" w:styleId="IntenseReference">
    <w:name w:val="Intense Reference"/>
    <w:basedOn w:val="DefaultParagraphFont"/>
    <w:uiPriority w:val="32"/>
    <w:qFormat/>
    <w:rsid w:val="008A1241"/>
    <w:rPr>
      <w:b/>
      <w:bCs/>
      <w:smallCaps/>
      <w:color w:val="4472C4" w:themeColor="accent1"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68290E"/>
    <w:rPr>
      <w:rFonts w:ascii="Tahoma" w:eastAsiaTheme="majorEastAsia" w:hAnsi="Tahoma" w:cstheme="majorBidi"/>
      <w:color w:val="2F5496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EB0B3C"/>
    <w:pPr>
      <w:tabs>
        <w:tab w:val="left" w:pos="440"/>
        <w:tab w:val="right" w:leader="dot" w:pos="9016"/>
      </w:tabs>
      <w:spacing w:after="100"/>
    </w:pPr>
  </w:style>
  <w:style w:type="character" w:styleId="Hyperlink">
    <w:name w:val="Hyperlink"/>
    <w:basedOn w:val="DefaultParagraphFont"/>
    <w:uiPriority w:val="99"/>
    <w:unhideWhenUsed/>
    <w:rsid w:val="008A1241"/>
    <w:rPr>
      <w:color w:val="0563C1" w:themeColor="hyperlink"/>
      <w:u w:val="single"/>
    </w:rPr>
  </w:style>
  <w:style w:type="character" w:styleId="BookTitle">
    <w:name w:val="Book Title"/>
    <w:basedOn w:val="DefaultParagraphFont"/>
    <w:uiPriority w:val="33"/>
    <w:qFormat/>
    <w:rsid w:val="008A1241"/>
    <w:rPr>
      <w:b/>
      <w:bCs/>
      <w:i/>
      <w:iCs/>
      <w:spacing w:val="5"/>
    </w:rPr>
  </w:style>
  <w:style w:type="paragraph" w:styleId="Title">
    <w:name w:val="Title"/>
    <w:basedOn w:val="Normal"/>
    <w:next w:val="Normal"/>
    <w:link w:val="TitleChar"/>
    <w:uiPriority w:val="10"/>
    <w:qFormat/>
    <w:rsid w:val="008A124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A12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ubtleReference">
    <w:name w:val="Subtle Reference"/>
    <w:basedOn w:val="DefaultParagraphFont"/>
    <w:uiPriority w:val="31"/>
    <w:qFormat/>
    <w:rsid w:val="008A1241"/>
    <w:rPr>
      <w:smallCaps/>
      <w:color w:val="5A5A5A" w:themeColor="text1" w:themeTint="A5"/>
    </w:rPr>
  </w:style>
  <w:style w:type="paragraph" w:styleId="Subtitle">
    <w:name w:val="Subtitle"/>
    <w:basedOn w:val="Normal"/>
    <w:next w:val="Normal"/>
    <w:link w:val="SubtitleChar"/>
    <w:uiPriority w:val="11"/>
    <w:qFormat/>
    <w:rsid w:val="00071D0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071D08"/>
    <w:rPr>
      <w:rFonts w:eastAsiaTheme="minorEastAsia"/>
      <w:color w:val="5A5A5A" w:themeColor="text1" w:themeTint="A5"/>
      <w:spacing w:val="15"/>
    </w:rPr>
  </w:style>
  <w:style w:type="table" w:styleId="TableGrid">
    <w:name w:val="Table Grid"/>
    <w:basedOn w:val="TableNormal"/>
    <w:uiPriority w:val="39"/>
    <w:rsid w:val="008314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3145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D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6E54"/>
  </w:style>
  <w:style w:type="paragraph" w:styleId="Footer">
    <w:name w:val="footer"/>
    <w:basedOn w:val="Normal"/>
    <w:link w:val="FooterChar"/>
    <w:uiPriority w:val="99"/>
    <w:unhideWhenUsed/>
    <w:rsid w:val="00DD6E5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6E54"/>
  </w:style>
  <w:style w:type="character" w:styleId="Strong">
    <w:name w:val="Strong"/>
    <w:basedOn w:val="DefaultParagraphFont"/>
    <w:uiPriority w:val="22"/>
    <w:qFormat/>
    <w:rsid w:val="002718D7"/>
    <w:rPr>
      <w:b/>
      <w:bCs/>
    </w:rPr>
  </w:style>
  <w:style w:type="paragraph" w:styleId="NoSpacing">
    <w:name w:val="No Spacing"/>
    <w:uiPriority w:val="1"/>
    <w:qFormat/>
    <w:rsid w:val="00EA7394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043E0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LightList-Accent1">
    <w:name w:val="Light List Accent 1"/>
    <w:basedOn w:val="TableNormal"/>
    <w:uiPriority w:val="61"/>
    <w:semiHidden/>
    <w:unhideWhenUsed/>
    <w:rsid w:val="00043E03"/>
    <w:pPr>
      <w:spacing w:after="0" w:line="240" w:lineRule="auto"/>
    </w:pPr>
    <w:rPr>
      <w:lang w:val="en-US"/>
    </w:rPr>
    <w:tblPr>
      <w:tblStyleRowBandSize w:val="1"/>
      <w:tblStyleColBandSize w:val="1"/>
      <w:tblInd w:w="0" w:type="nil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12505E"/>
    <w:pPr>
      <w:spacing w:after="100"/>
      <w:ind w:left="440"/>
    </w:pPr>
  </w:style>
  <w:style w:type="paragraph" w:customStyle="1" w:styleId="Default">
    <w:name w:val="Default"/>
    <w:rsid w:val="00360F8C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en-US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C1D28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C1D28"/>
    <w:rPr>
      <w:i/>
      <w:iCs/>
      <w:color w:val="4472C4" w:themeColor="accent1"/>
    </w:rPr>
  </w:style>
  <w:style w:type="paragraph" w:styleId="TOC2">
    <w:name w:val="toc 2"/>
    <w:basedOn w:val="Normal"/>
    <w:next w:val="Normal"/>
    <w:autoRedefine/>
    <w:uiPriority w:val="39"/>
    <w:unhideWhenUsed/>
    <w:rsid w:val="009A1D83"/>
    <w:pPr>
      <w:spacing w:after="100"/>
      <w:ind w:left="22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B965B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965B1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65B1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65B1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65B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65B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SubtleEmphasis">
    <w:name w:val="Subtle Emphasis"/>
    <w:basedOn w:val="DefaultParagraphFont"/>
    <w:uiPriority w:val="19"/>
    <w:qFormat/>
    <w:rsid w:val="00EB0B3C"/>
    <w:rPr>
      <w:i/>
      <w:iCs/>
      <w:color w:val="404040" w:themeColor="text1" w:themeTint="BF"/>
    </w:rPr>
  </w:style>
  <w:style w:type="paragraph" w:customStyle="1" w:styleId="Style1">
    <w:name w:val="Style1"/>
    <w:basedOn w:val="Heading2"/>
    <w:link w:val="Style1Char"/>
    <w:qFormat/>
    <w:rsid w:val="00EB0B3C"/>
  </w:style>
  <w:style w:type="character" w:customStyle="1" w:styleId="Style1Char">
    <w:name w:val="Style1 Char"/>
    <w:basedOn w:val="Heading2Char"/>
    <w:link w:val="Style1"/>
    <w:rsid w:val="00EB0B3C"/>
    <w:rPr>
      <w:rFonts w:ascii="Tahoma" w:eastAsiaTheme="majorEastAsia" w:hAnsi="Tahoma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91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21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83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8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9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8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07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5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6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4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6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9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45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0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82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52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jeroen.willems@student.fontys.nl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mailto:i.tayari@student.fontys.nl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s.vanhartingsveldt@fontys.nl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A2226A-9219-4EE0-BE41-C455223D38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414</Words>
  <Characters>8061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mko Leene</dc:creator>
  <cp:keywords/>
  <dc:description/>
  <cp:lastModifiedBy>Tayari,Ibrahim I.S.</cp:lastModifiedBy>
  <cp:revision>7</cp:revision>
  <dcterms:created xsi:type="dcterms:W3CDTF">2017-09-28T14:05:00Z</dcterms:created>
  <dcterms:modified xsi:type="dcterms:W3CDTF">2017-10-09T22:11:00Z</dcterms:modified>
</cp:coreProperties>
</file>